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diagrams/drawing2.xml" ContentType="application/vnd.ms-office.drawingml.diagramDrawing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quickStyle2.xml" ContentType="application/vnd.openxmlformats-officedocument.drawingml.diagramStyl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Default Extension="docx" ContentType="application/vnd.openxmlformats-officedocument.wordprocessingml.document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diagrams/layout5.xml" ContentType="application/vnd.openxmlformats-officedocument.drawingml.diagramLayout+xml"/>
  <Override PartName="/ppt/notesSlides/notesSlide23.xml" ContentType="application/vnd.openxmlformats-officedocument.presentationml.notesSlide+xml"/>
  <Override PartName="/ppt/diagrams/data6.xml" ContentType="application/vnd.openxmlformats-officedocument.drawingml.diagramData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diagrams/drawing7.xml" ContentType="application/vnd.ms-office.drawingml.diagramDrawing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diagrams/colors4.xml" ContentType="application/vnd.openxmlformats-officedocument.drawingml.diagramColors+xml"/>
  <Override PartName="/ppt/diagrams/quickStyle7.xml" ContentType="application/vnd.openxmlformats-officedocument.drawingml.diagramStyl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Override PartName="/ppt/diagrams/drawing3.xml" ContentType="application/vnd.ms-office.drawingml.diagramDrawing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diagrams/layout6.xml" ContentType="application/vnd.openxmlformats-officedocument.drawingml.diagram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42.xml" ContentType="application/vnd.openxmlformats-officedocument.presentationml.notesSlide+xml"/>
  <Override PartName="/ppt/diagrams/data7.xml" ContentType="application/vnd.openxmlformats-officedocument.drawingml.diagramData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ppt/diagrams/drawing4.xml" ContentType="application/vnd.ms-office.drawingml.diagramDrawing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diagrams/layout7.xml" ContentType="application/vnd.openxmlformats-officedocument.drawingml.diagramLayout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diagrams/layout3.xml" ContentType="application/vnd.openxmlformats-officedocument.drawingml.diagramLayout+xml"/>
  <Override PartName="/ppt/notesSlides/notesSlide9.xml" ContentType="application/vnd.openxmlformats-officedocument.presentationml.notesSlide+xml"/>
  <Override PartName="/ppt/diagrams/data4.xml" ContentType="application/vnd.openxmlformats-officedocument.drawingml.diagramData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colors6.xml" ContentType="application/vnd.openxmlformats-officedocument.drawingml.diagramColors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diagrams/drawing5.xml" ContentType="application/vnd.ms-office.drawingml.diagramDrawing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Default Extension="jpeg" ContentType="image/jpeg"/>
  <Override PartName="/ppt/slideLayouts/slideLayout16.xml" ContentType="application/vnd.openxmlformats-officedocument.presentationml.slideLayout+xml"/>
  <Override PartName="/ppt/diagrams/quickStyle1.xml" ContentType="application/vnd.openxmlformats-officedocument.drawingml.diagramStyle+xml"/>
  <Override PartName="/ppt/notesSlides/notesSlide37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diagrams/layout4.xml" ContentType="application/vnd.openxmlformats-officedocument.drawingml.diagramLayou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5.xml" ContentType="application/vnd.openxmlformats-officedocument.drawingml.diagramData+xml"/>
  <Override PartName="/ppt/notesSlides/notesSlide40.xml" ContentType="application/vnd.openxmlformats-officedocument.presentationml.notesSlide+xml"/>
  <Override PartName="/ppt/diagrams/colors7.xml" ContentType="application/vnd.openxmlformats-officedocument.drawingml.diagramColors+xml"/>
  <Override PartName="/ppt/notesSlides/notesSlide6.xml" ContentType="application/vnd.openxmlformats-officedocument.presentationml.notesSlide+xml"/>
  <Override PartName="/ppt/diagrams/drawing6.xml" ContentType="application/vnd.ms-office.drawingml.diagramDrawing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quickStyle6.xml" ContentType="application/vnd.openxmlformats-officedocument.drawingml.diagram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2"/>
    <p:sldMasterId id="2147483672" r:id="rId3"/>
  </p:sldMasterIdLst>
  <p:notesMasterIdLst>
    <p:notesMasterId r:id="rId59"/>
  </p:notesMasterIdLst>
  <p:sldIdLst>
    <p:sldId id="311" r:id="rId4"/>
    <p:sldId id="381" r:id="rId5"/>
    <p:sldId id="382" r:id="rId6"/>
    <p:sldId id="312" r:id="rId7"/>
    <p:sldId id="314" r:id="rId8"/>
    <p:sldId id="315" r:id="rId9"/>
    <p:sldId id="316" r:id="rId10"/>
    <p:sldId id="317" r:id="rId11"/>
    <p:sldId id="318" r:id="rId12"/>
    <p:sldId id="320" r:id="rId13"/>
    <p:sldId id="325" r:id="rId14"/>
    <p:sldId id="321" r:id="rId15"/>
    <p:sldId id="322" r:id="rId16"/>
    <p:sldId id="323" r:id="rId17"/>
    <p:sldId id="324" r:id="rId18"/>
    <p:sldId id="326" r:id="rId19"/>
    <p:sldId id="330" r:id="rId20"/>
    <p:sldId id="331" r:id="rId21"/>
    <p:sldId id="394" r:id="rId22"/>
    <p:sldId id="336" r:id="rId23"/>
    <p:sldId id="338" r:id="rId24"/>
    <p:sldId id="385" r:id="rId25"/>
    <p:sldId id="369" r:id="rId26"/>
    <p:sldId id="390" r:id="rId27"/>
    <p:sldId id="391" r:id="rId28"/>
    <p:sldId id="340" r:id="rId29"/>
    <p:sldId id="384" r:id="rId30"/>
    <p:sldId id="379" r:id="rId31"/>
    <p:sldId id="341" r:id="rId32"/>
    <p:sldId id="342" r:id="rId33"/>
    <p:sldId id="344" r:id="rId34"/>
    <p:sldId id="345" r:id="rId35"/>
    <p:sldId id="378" r:id="rId36"/>
    <p:sldId id="377" r:id="rId37"/>
    <p:sldId id="349" r:id="rId38"/>
    <p:sldId id="350" r:id="rId39"/>
    <p:sldId id="351" r:id="rId40"/>
    <p:sldId id="352" r:id="rId41"/>
    <p:sldId id="353" r:id="rId42"/>
    <p:sldId id="370" r:id="rId43"/>
    <p:sldId id="354" r:id="rId44"/>
    <p:sldId id="355" r:id="rId45"/>
    <p:sldId id="380" r:id="rId46"/>
    <p:sldId id="356" r:id="rId47"/>
    <p:sldId id="371" r:id="rId48"/>
    <p:sldId id="383" r:id="rId49"/>
    <p:sldId id="373" r:id="rId50"/>
    <p:sldId id="374" r:id="rId51"/>
    <p:sldId id="375" r:id="rId52"/>
    <p:sldId id="376" r:id="rId53"/>
    <p:sldId id="357" r:id="rId54"/>
    <p:sldId id="362" r:id="rId55"/>
    <p:sldId id="363" r:id="rId56"/>
    <p:sldId id="361" r:id="rId57"/>
    <p:sldId id="365" r:id="rId58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CC0000"/>
    <a:srgbClr val="FFFF00"/>
    <a:srgbClr val="6600FF"/>
    <a:srgbClr val="008000"/>
    <a:srgbClr val="FF00F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4946" autoAdjust="0"/>
  </p:normalViewPr>
  <p:slideViewPr>
    <p:cSldViewPr>
      <p:cViewPr>
        <p:scale>
          <a:sx n="100" d="100"/>
          <a:sy n="100" d="100"/>
        </p:scale>
        <p:origin x="792" y="60"/>
      </p:cViewPr>
      <p:guideLst>
        <p:guide orient="horz" pos="2160"/>
        <p:guide pos="2880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61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2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2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8F74883-19CB-491E-A0E7-FC584279C73E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 phldr="1"/>
      <dgm:spPr/>
    </dgm:pt>
    <dgm:pt modelId="{1E41D31F-8FA6-4B5C-8915-A96BC29D0296}">
      <dgm:prSet phldrT="[Text]"/>
      <dgm:spPr/>
      <dgm:t>
        <a:bodyPr/>
        <a:lstStyle/>
        <a:p>
          <a:r>
            <a:rPr lang="en-US" dirty="0"/>
            <a:t>School Supports</a:t>
          </a:r>
        </a:p>
      </dgm:t>
    </dgm:pt>
    <dgm:pt modelId="{EC023340-F98E-40D5-8D26-B1A2E4ACFB5E}" type="parTrans" cxnId="{88DFF2C3-19F6-4BC4-81D9-472E57CF1481}">
      <dgm:prSet/>
      <dgm:spPr/>
      <dgm:t>
        <a:bodyPr/>
        <a:lstStyle/>
        <a:p>
          <a:endParaRPr lang="en-US"/>
        </a:p>
      </dgm:t>
    </dgm:pt>
    <dgm:pt modelId="{A9E56BBD-2CEA-44AC-A16F-9A7825302357}" type="sibTrans" cxnId="{88DFF2C3-19F6-4BC4-81D9-472E57CF1481}">
      <dgm:prSet/>
      <dgm:spPr/>
      <dgm:t>
        <a:bodyPr/>
        <a:lstStyle/>
        <a:p>
          <a:endParaRPr lang="en-US"/>
        </a:p>
      </dgm:t>
    </dgm:pt>
    <dgm:pt modelId="{B91C3ACD-268E-4E24-B652-A8B78E43FD26}">
      <dgm:prSet phldrT="[Text]"/>
      <dgm:spPr/>
      <dgm:t>
        <a:bodyPr/>
        <a:lstStyle/>
        <a:p>
          <a:r>
            <a:rPr lang="en-US" dirty="0"/>
            <a:t>Family/ Community</a:t>
          </a:r>
        </a:p>
      </dgm:t>
    </dgm:pt>
    <dgm:pt modelId="{9B64E124-DAA2-4EDA-9673-5BB54C736704}" type="parTrans" cxnId="{507DC442-2022-409C-853B-3FD4593F0F68}">
      <dgm:prSet/>
      <dgm:spPr/>
      <dgm:t>
        <a:bodyPr/>
        <a:lstStyle/>
        <a:p>
          <a:endParaRPr lang="en-US"/>
        </a:p>
      </dgm:t>
    </dgm:pt>
    <dgm:pt modelId="{F9CC5E8A-34CE-4841-90E7-70F5F7CD67AF}" type="sibTrans" cxnId="{507DC442-2022-409C-853B-3FD4593F0F68}">
      <dgm:prSet/>
      <dgm:spPr/>
      <dgm:t>
        <a:bodyPr/>
        <a:lstStyle/>
        <a:p>
          <a:endParaRPr lang="en-US"/>
        </a:p>
      </dgm:t>
    </dgm:pt>
    <dgm:pt modelId="{941CEE92-EEA4-4979-8F64-C8A6C294B324}">
      <dgm:prSet phldrT="[Text]"/>
      <dgm:spPr/>
      <dgm:t>
        <a:bodyPr/>
        <a:lstStyle/>
        <a:p>
          <a:r>
            <a:rPr lang="en-US" dirty="0"/>
            <a:t>Behavioral Health</a:t>
          </a:r>
        </a:p>
      </dgm:t>
    </dgm:pt>
    <dgm:pt modelId="{E255351A-C10B-480A-9DB4-107DF45F4D5E}" type="parTrans" cxnId="{22531497-19A3-4E07-A09D-E21BF71D3B7C}">
      <dgm:prSet/>
      <dgm:spPr/>
      <dgm:t>
        <a:bodyPr/>
        <a:lstStyle/>
        <a:p>
          <a:endParaRPr lang="en-US"/>
        </a:p>
      </dgm:t>
    </dgm:pt>
    <dgm:pt modelId="{095DEA4D-189A-41B8-880E-FEA5BF407F53}" type="sibTrans" cxnId="{22531497-19A3-4E07-A09D-E21BF71D3B7C}">
      <dgm:prSet/>
      <dgm:spPr/>
      <dgm:t>
        <a:bodyPr/>
        <a:lstStyle/>
        <a:p>
          <a:endParaRPr lang="en-US"/>
        </a:p>
      </dgm:t>
    </dgm:pt>
    <dgm:pt modelId="{2E38D321-9171-4419-A4C4-6B02B02106F4}" type="pres">
      <dgm:prSet presAssocID="{88F74883-19CB-491E-A0E7-FC584279C73E}" presName="compositeShape" presStyleCnt="0">
        <dgm:presLayoutVars>
          <dgm:chMax val="7"/>
          <dgm:dir/>
          <dgm:resizeHandles val="exact"/>
        </dgm:presLayoutVars>
      </dgm:prSet>
      <dgm:spPr/>
    </dgm:pt>
    <dgm:pt modelId="{BDF57969-3692-4972-A0B6-0C123AE61BA6}" type="pres">
      <dgm:prSet presAssocID="{1E41D31F-8FA6-4B5C-8915-A96BC29D0296}" presName="circ1" presStyleLbl="vennNode1" presStyleIdx="0" presStyleCnt="3" custScaleY="99192"/>
      <dgm:spPr/>
      <dgm:t>
        <a:bodyPr/>
        <a:lstStyle/>
        <a:p>
          <a:endParaRPr lang="en-US"/>
        </a:p>
      </dgm:t>
    </dgm:pt>
    <dgm:pt modelId="{EAB81395-DC1A-4B3C-9163-2AA29B0DEF05}" type="pres">
      <dgm:prSet presAssocID="{1E41D31F-8FA6-4B5C-8915-A96BC29D0296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EB9F64-BF87-4DBB-AE75-368311523163}" type="pres">
      <dgm:prSet presAssocID="{B91C3ACD-268E-4E24-B652-A8B78E43FD26}" presName="circ2" presStyleLbl="vennNode1" presStyleIdx="1" presStyleCnt="3" custScaleY="99840"/>
      <dgm:spPr/>
      <dgm:t>
        <a:bodyPr/>
        <a:lstStyle/>
        <a:p>
          <a:endParaRPr lang="en-US"/>
        </a:p>
      </dgm:t>
    </dgm:pt>
    <dgm:pt modelId="{A9E4BFBB-36F1-4C22-8A40-2525D85C25F8}" type="pres">
      <dgm:prSet presAssocID="{B91C3ACD-268E-4E24-B652-A8B78E43FD26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AC9B5E3-E35F-4DE7-B119-0F8499463B49}" type="pres">
      <dgm:prSet presAssocID="{941CEE92-EEA4-4979-8F64-C8A6C294B324}" presName="circ3" presStyleLbl="vennNode1" presStyleIdx="2" presStyleCnt="3" custScaleY="101403" custLinFactNeighborX="712" custLinFactNeighborY="178"/>
      <dgm:spPr/>
      <dgm:t>
        <a:bodyPr/>
        <a:lstStyle/>
        <a:p>
          <a:endParaRPr lang="en-US"/>
        </a:p>
      </dgm:t>
    </dgm:pt>
    <dgm:pt modelId="{69A179CD-BC51-4CBA-9A7E-CC164FADEB9C}" type="pres">
      <dgm:prSet presAssocID="{941CEE92-EEA4-4979-8F64-C8A6C294B324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07DC442-2022-409C-853B-3FD4593F0F68}" srcId="{88F74883-19CB-491E-A0E7-FC584279C73E}" destId="{B91C3ACD-268E-4E24-B652-A8B78E43FD26}" srcOrd="1" destOrd="0" parTransId="{9B64E124-DAA2-4EDA-9673-5BB54C736704}" sibTransId="{F9CC5E8A-34CE-4841-90E7-70F5F7CD67AF}"/>
    <dgm:cxn modelId="{85F2A687-B6D8-48C3-9CDA-C3C91F3868A7}" type="presOf" srcId="{1E41D31F-8FA6-4B5C-8915-A96BC29D0296}" destId="{BDF57969-3692-4972-A0B6-0C123AE61BA6}" srcOrd="0" destOrd="0" presId="urn:microsoft.com/office/officeart/2005/8/layout/venn1"/>
    <dgm:cxn modelId="{0422508C-6EF5-4425-B8C0-6DA169D720C7}" type="presOf" srcId="{941CEE92-EEA4-4979-8F64-C8A6C294B324}" destId="{69A179CD-BC51-4CBA-9A7E-CC164FADEB9C}" srcOrd="1" destOrd="0" presId="urn:microsoft.com/office/officeart/2005/8/layout/venn1"/>
    <dgm:cxn modelId="{DCC4C908-65B5-42BB-95A4-2664E1470055}" type="presOf" srcId="{88F74883-19CB-491E-A0E7-FC584279C73E}" destId="{2E38D321-9171-4419-A4C4-6B02B02106F4}" srcOrd="0" destOrd="0" presId="urn:microsoft.com/office/officeart/2005/8/layout/venn1"/>
    <dgm:cxn modelId="{22531497-19A3-4E07-A09D-E21BF71D3B7C}" srcId="{88F74883-19CB-491E-A0E7-FC584279C73E}" destId="{941CEE92-EEA4-4979-8F64-C8A6C294B324}" srcOrd="2" destOrd="0" parTransId="{E255351A-C10B-480A-9DB4-107DF45F4D5E}" sibTransId="{095DEA4D-189A-41B8-880E-FEA5BF407F53}"/>
    <dgm:cxn modelId="{25C2ABB9-FEF2-4D03-9D25-4C47590DD7DA}" type="presOf" srcId="{B91C3ACD-268E-4E24-B652-A8B78E43FD26}" destId="{A9E4BFBB-36F1-4C22-8A40-2525D85C25F8}" srcOrd="1" destOrd="0" presId="urn:microsoft.com/office/officeart/2005/8/layout/venn1"/>
    <dgm:cxn modelId="{7FE6A954-4FBB-4ED7-959A-78ACEB965B69}" type="presOf" srcId="{941CEE92-EEA4-4979-8F64-C8A6C294B324}" destId="{FAC9B5E3-E35F-4DE7-B119-0F8499463B49}" srcOrd="0" destOrd="0" presId="urn:microsoft.com/office/officeart/2005/8/layout/venn1"/>
    <dgm:cxn modelId="{F3E60F26-008C-4921-839D-6B365236B048}" type="presOf" srcId="{1E41D31F-8FA6-4B5C-8915-A96BC29D0296}" destId="{EAB81395-DC1A-4B3C-9163-2AA29B0DEF05}" srcOrd="1" destOrd="0" presId="urn:microsoft.com/office/officeart/2005/8/layout/venn1"/>
    <dgm:cxn modelId="{88DFF2C3-19F6-4BC4-81D9-472E57CF1481}" srcId="{88F74883-19CB-491E-A0E7-FC584279C73E}" destId="{1E41D31F-8FA6-4B5C-8915-A96BC29D0296}" srcOrd="0" destOrd="0" parTransId="{EC023340-F98E-40D5-8D26-B1A2E4ACFB5E}" sibTransId="{A9E56BBD-2CEA-44AC-A16F-9A7825302357}"/>
    <dgm:cxn modelId="{0EA89508-0649-4B11-9F5A-26AF9701667C}" type="presOf" srcId="{B91C3ACD-268E-4E24-B652-A8B78E43FD26}" destId="{62EB9F64-BF87-4DBB-AE75-368311523163}" srcOrd="0" destOrd="0" presId="urn:microsoft.com/office/officeart/2005/8/layout/venn1"/>
    <dgm:cxn modelId="{50F167EC-832A-4C2A-9A46-EBDA8E2FA7B8}" type="presParOf" srcId="{2E38D321-9171-4419-A4C4-6B02B02106F4}" destId="{BDF57969-3692-4972-A0B6-0C123AE61BA6}" srcOrd="0" destOrd="0" presId="urn:microsoft.com/office/officeart/2005/8/layout/venn1"/>
    <dgm:cxn modelId="{C04897D7-FD8A-4D12-8147-43A70832830C}" type="presParOf" srcId="{2E38D321-9171-4419-A4C4-6B02B02106F4}" destId="{EAB81395-DC1A-4B3C-9163-2AA29B0DEF05}" srcOrd="1" destOrd="0" presId="urn:microsoft.com/office/officeart/2005/8/layout/venn1"/>
    <dgm:cxn modelId="{C00654A1-DB62-4ADE-8A8D-EFFCE0491712}" type="presParOf" srcId="{2E38D321-9171-4419-A4C4-6B02B02106F4}" destId="{62EB9F64-BF87-4DBB-AE75-368311523163}" srcOrd="2" destOrd="0" presId="urn:microsoft.com/office/officeart/2005/8/layout/venn1"/>
    <dgm:cxn modelId="{5FC8D6D4-BE63-4CF2-9C39-68909D72DBD6}" type="presParOf" srcId="{2E38D321-9171-4419-A4C4-6B02B02106F4}" destId="{A9E4BFBB-36F1-4C22-8A40-2525D85C25F8}" srcOrd="3" destOrd="0" presId="urn:microsoft.com/office/officeart/2005/8/layout/venn1"/>
    <dgm:cxn modelId="{8C3A6AB7-A23F-4507-AF62-64D6C682C177}" type="presParOf" srcId="{2E38D321-9171-4419-A4C4-6B02B02106F4}" destId="{FAC9B5E3-E35F-4DE7-B119-0F8499463B49}" srcOrd="4" destOrd="0" presId="urn:microsoft.com/office/officeart/2005/8/layout/venn1"/>
    <dgm:cxn modelId="{8360C4D7-925D-4227-8202-B52098753B28}" type="presParOf" srcId="{2E38D321-9171-4419-A4C4-6B02B02106F4}" destId="{69A179CD-BC51-4CBA-9A7E-CC164FADEB9C}" srcOrd="5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8F74883-19CB-491E-A0E7-FC584279C73E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 phldr="1"/>
      <dgm:spPr/>
    </dgm:pt>
    <dgm:pt modelId="{1E41D31F-8FA6-4B5C-8915-A96BC29D0296}">
      <dgm:prSet phldrT="[Text]"/>
      <dgm:spPr/>
      <dgm:t>
        <a:bodyPr/>
        <a:lstStyle/>
        <a:p>
          <a:r>
            <a:rPr lang="en-US" dirty="0" smtClean="0"/>
            <a:t>Academics</a:t>
          </a:r>
          <a:endParaRPr lang="en-US" dirty="0"/>
        </a:p>
      </dgm:t>
    </dgm:pt>
    <dgm:pt modelId="{EC023340-F98E-40D5-8D26-B1A2E4ACFB5E}" type="parTrans" cxnId="{88DFF2C3-19F6-4BC4-81D9-472E57CF1481}">
      <dgm:prSet/>
      <dgm:spPr/>
      <dgm:t>
        <a:bodyPr/>
        <a:lstStyle/>
        <a:p>
          <a:endParaRPr lang="en-US"/>
        </a:p>
      </dgm:t>
    </dgm:pt>
    <dgm:pt modelId="{A9E56BBD-2CEA-44AC-A16F-9A7825302357}" type="sibTrans" cxnId="{88DFF2C3-19F6-4BC4-81D9-472E57CF1481}">
      <dgm:prSet/>
      <dgm:spPr/>
      <dgm:t>
        <a:bodyPr/>
        <a:lstStyle/>
        <a:p>
          <a:endParaRPr lang="en-US"/>
        </a:p>
      </dgm:t>
    </dgm:pt>
    <dgm:pt modelId="{B91C3ACD-268E-4E24-B652-A8B78E43FD26}">
      <dgm:prSet phldrT="[Text]"/>
      <dgm:spPr/>
      <dgm:t>
        <a:bodyPr/>
        <a:lstStyle/>
        <a:p>
          <a:r>
            <a:rPr lang="en-US" dirty="0" smtClean="0"/>
            <a:t>Home</a:t>
          </a:r>
        </a:p>
        <a:p>
          <a:r>
            <a:rPr lang="en-US" dirty="0" smtClean="0"/>
            <a:t>Cultural</a:t>
          </a:r>
          <a:endParaRPr lang="en-US" dirty="0"/>
        </a:p>
      </dgm:t>
    </dgm:pt>
    <dgm:pt modelId="{9B64E124-DAA2-4EDA-9673-5BB54C736704}" type="parTrans" cxnId="{507DC442-2022-409C-853B-3FD4593F0F68}">
      <dgm:prSet/>
      <dgm:spPr/>
      <dgm:t>
        <a:bodyPr/>
        <a:lstStyle/>
        <a:p>
          <a:endParaRPr lang="en-US"/>
        </a:p>
      </dgm:t>
    </dgm:pt>
    <dgm:pt modelId="{F9CC5E8A-34CE-4841-90E7-70F5F7CD67AF}" type="sibTrans" cxnId="{507DC442-2022-409C-853B-3FD4593F0F68}">
      <dgm:prSet/>
      <dgm:spPr/>
      <dgm:t>
        <a:bodyPr/>
        <a:lstStyle/>
        <a:p>
          <a:endParaRPr lang="en-US"/>
        </a:p>
      </dgm:t>
    </dgm:pt>
    <dgm:pt modelId="{941CEE92-EEA4-4979-8F64-C8A6C294B324}">
      <dgm:prSet phldrT="[Text]"/>
      <dgm:spPr/>
      <dgm:t>
        <a:bodyPr/>
        <a:lstStyle/>
        <a:p>
          <a:r>
            <a:rPr lang="en-US" dirty="0" smtClean="0"/>
            <a:t>Social Emotional</a:t>
          </a:r>
          <a:endParaRPr lang="en-US" dirty="0"/>
        </a:p>
      </dgm:t>
    </dgm:pt>
    <dgm:pt modelId="{E255351A-C10B-480A-9DB4-107DF45F4D5E}" type="parTrans" cxnId="{22531497-19A3-4E07-A09D-E21BF71D3B7C}">
      <dgm:prSet/>
      <dgm:spPr/>
      <dgm:t>
        <a:bodyPr/>
        <a:lstStyle/>
        <a:p>
          <a:endParaRPr lang="en-US"/>
        </a:p>
      </dgm:t>
    </dgm:pt>
    <dgm:pt modelId="{095DEA4D-189A-41B8-880E-FEA5BF407F53}" type="sibTrans" cxnId="{22531497-19A3-4E07-A09D-E21BF71D3B7C}">
      <dgm:prSet/>
      <dgm:spPr/>
      <dgm:t>
        <a:bodyPr/>
        <a:lstStyle/>
        <a:p>
          <a:endParaRPr lang="en-US"/>
        </a:p>
      </dgm:t>
    </dgm:pt>
    <dgm:pt modelId="{2E38D321-9171-4419-A4C4-6B02B02106F4}" type="pres">
      <dgm:prSet presAssocID="{88F74883-19CB-491E-A0E7-FC584279C73E}" presName="compositeShape" presStyleCnt="0">
        <dgm:presLayoutVars>
          <dgm:chMax val="7"/>
          <dgm:dir/>
          <dgm:resizeHandles val="exact"/>
        </dgm:presLayoutVars>
      </dgm:prSet>
      <dgm:spPr/>
    </dgm:pt>
    <dgm:pt modelId="{BDF57969-3692-4972-A0B6-0C123AE61BA6}" type="pres">
      <dgm:prSet presAssocID="{1E41D31F-8FA6-4B5C-8915-A96BC29D0296}" presName="circ1" presStyleLbl="vennNode1" presStyleIdx="0" presStyleCnt="3"/>
      <dgm:spPr/>
      <dgm:t>
        <a:bodyPr/>
        <a:lstStyle/>
        <a:p>
          <a:endParaRPr lang="en-US"/>
        </a:p>
      </dgm:t>
    </dgm:pt>
    <dgm:pt modelId="{EAB81395-DC1A-4B3C-9163-2AA29B0DEF05}" type="pres">
      <dgm:prSet presAssocID="{1E41D31F-8FA6-4B5C-8915-A96BC29D0296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EB9F64-BF87-4DBB-AE75-368311523163}" type="pres">
      <dgm:prSet presAssocID="{B91C3ACD-268E-4E24-B652-A8B78E43FD26}" presName="circ2" presStyleLbl="vennNode1" presStyleIdx="1" presStyleCnt="3"/>
      <dgm:spPr/>
      <dgm:t>
        <a:bodyPr/>
        <a:lstStyle/>
        <a:p>
          <a:endParaRPr lang="en-US"/>
        </a:p>
      </dgm:t>
    </dgm:pt>
    <dgm:pt modelId="{A9E4BFBB-36F1-4C22-8A40-2525D85C25F8}" type="pres">
      <dgm:prSet presAssocID="{B91C3ACD-268E-4E24-B652-A8B78E43FD26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AC9B5E3-E35F-4DE7-B119-0F8499463B49}" type="pres">
      <dgm:prSet presAssocID="{941CEE92-EEA4-4979-8F64-C8A6C294B324}" presName="circ3" presStyleLbl="vennNode1" presStyleIdx="2" presStyleCnt="3" custLinFactNeighborX="712" custLinFactNeighborY="178"/>
      <dgm:spPr/>
      <dgm:t>
        <a:bodyPr/>
        <a:lstStyle/>
        <a:p>
          <a:endParaRPr lang="en-US"/>
        </a:p>
      </dgm:t>
    </dgm:pt>
    <dgm:pt modelId="{69A179CD-BC51-4CBA-9A7E-CC164FADEB9C}" type="pres">
      <dgm:prSet presAssocID="{941CEE92-EEA4-4979-8F64-C8A6C294B324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4848453-60B5-4E4D-A759-AD58CE8724FE}" type="presOf" srcId="{941CEE92-EEA4-4979-8F64-C8A6C294B324}" destId="{69A179CD-BC51-4CBA-9A7E-CC164FADEB9C}" srcOrd="1" destOrd="0" presId="urn:microsoft.com/office/officeart/2005/8/layout/venn1"/>
    <dgm:cxn modelId="{58CD1C18-2D0A-411E-BF87-728619A5D61F}" type="presOf" srcId="{941CEE92-EEA4-4979-8F64-C8A6C294B324}" destId="{FAC9B5E3-E35F-4DE7-B119-0F8499463B49}" srcOrd="0" destOrd="0" presId="urn:microsoft.com/office/officeart/2005/8/layout/venn1"/>
    <dgm:cxn modelId="{507DC442-2022-409C-853B-3FD4593F0F68}" srcId="{88F74883-19CB-491E-A0E7-FC584279C73E}" destId="{B91C3ACD-268E-4E24-B652-A8B78E43FD26}" srcOrd="1" destOrd="0" parTransId="{9B64E124-DAA2-4EDA-9673-5BB54C736704}" sibTransId="{F9CC5E8A-34CE-4841-90E7-70F5F7CD67AF}"/>
    <dgm:cxn modelId="{C0B2DB27-AD10-4AB4-868E-E4E44E29E144}" type="presOf" srcId="{B91C3ACD-268E-4E24-B652-A8B78E43FD26}" destId="{A9E4BFBB-36F1-4C22-8A40-2525D85C25F8}" srcOrd="1" destOrd="0" presId="urn:microsoft.com/office/officeart/2005/8/layout/venn1"/>
    <dgm:cxn modelId="{7E253980-3BBD-4424-A051-A0720577A249}" type="presOf" srcId="{88F74883-19CB-491E-A0E7-FC584279C73E}" destId="{2E38D321-9171-4419-A4C4-6B02B02106F4}" srcOrd="0" destOrd="0" presId="urn:microsoft.com/office/officeart/2005/8/layout/venn1"/>
    <dgm:cxn modelId="{50CD8824-B6B5-46DF-9FB7-C80AED5A5CEF}" type="presOf" srcId="{1E41D31F-8FA6-4B5C-8915-A96BC29D0296}" destId="{BDF57969-3692-4972-A0B6-0C123AE61BA6}" srcOrd="0" destOrd="0" presId="urn:microsoft.com/office/officeart/2005/8/layout/venn1"/>
    <dgm:cxn modelId="{22531497-19A3-4E07-A09D-E21BF71D3B7C}" srcId="{88F74883-19CB-491E-A0E7-FC584279C73E}" destId="{941CEE92-EEA4-4979-8F64-C8A6C294B324}" srcOrd="2" destOrd="0" parTransId="{E255351A-C10B-480A-9DB4-107DF45F4D5E}" sibTransId="{095DEA4D-189A-41B8-880E-FEA5BF407F53}"/>
    <dgm:cxn modelId="{CBFEBDD5-A80C-44A3-936A-373E36249016}" type="presOf" srcId="{1E41D31F-8FA6-4B5C-8915-A96BC29D0296}" destId="{EAB81395-DC1A-4B3C-9163-2AA29B0DEF05}" srcOrd="1" destOrd="0" presId="urn:microsoft.com/office/officeart/2005/8/layout/venn1"/>
    <dgm:cxn modelId="{88DFF2C3-19F6-4BC4-81D9-472E57CF1481}" srcId="{88F74883-19CB-491E-A0E7-FC584279C73E}" destId="{1E41D31F-8FA6-4B5C-8915-A96BC29D0296}" srcOrd="0" destOrd="0" parTransId="{EC023340-F98E-40D5-8D26-B1A2E4ACFB5E}" sibTransId="{A9E56BBD-2CEA-44AC-A16F-9A7825302357}"/>
    <dgm:cxn modelId="{AC52A26F-AF89-4710-ACFE-643A33C54213}" type="presOf" srcId="{B91C3ACD-268E-4E24-B652-A8B78E43FD26}" destId="{62EB9F64-BF87-4DBB-AE75-368311523163}" srcOrd="0" destOrd="0" presId="urn:microsoft.com/office/officeart/2005/8/layout/venn1"/>
    <dgm:cxn modelId="{6BA80316-654E-411C-8AC8-5F42C2949922}" type="presParOf" srcId="{2E38D321-9171-4419-A4C4-6B02B02106F4}" destId="{BDF57969-3692-4972-A0B6-0C123AE61BA6}" srcOrd="0" destOrd="0" presId="urn:microsoft.com/office/officeart/2005/8/layout/venn1"/>
    <dgm:cxn modelId="{86DEA73C-82E3-4846-BD73-06900CA7FAED}" type="presParOf" srcId="{2E38D321-9171-4419-A4C4-6B02B02106F4}" destId="{EAB81395-DC1A-4B3C-9163-2AA29B0DEF05}" srcOrd="1" destOrd="0" presId="urn:microsoft.com/office/officeart/2005/8/layout/venn1"/>
    <dgm:cxn modelId="{5C467C0C-A803-4D34-A6FC-48D86D920006}" type="presParOf" srcId="{2E38D321-9171-4419-A4C4-6B02B02106F4}" destId="{62EB9F64-BF87-4DBB-AE75-368311523163}" srcOrd="2" destOrd="0" presId="urn:microsoft.com/office/officeart/2005/8/layout/venn1"/>
    <dgm:cxn modelId="{05482E98-DB61-468E-B060-62E0FB3DC96F}" type="presParOf" srcId="{2E38D321-9171-4419-A4C4-6B02B02106F4}" destId="{A9E4BFBB-36F1-4C22-8A40-2525D85C25F8}" srcOrd="3" destOrd="0" presId="urn:microsoft.com/office/officeart/2005/8/layout/venn1"/>
    <dgm:cxn modelId="{522878F0-1C2D-49A3-B973-F0FD05E8EFE5}" type="presParOf" srcId="{2E38D321-9171-4419-A4C4-6B02B02106F4}" destId="{FAC9B5E3-E35F-4DE7-B119-0F8499463B49}" srcOrd="4" destOrd="0" presId="urn:microsoft.com/office/officeart/2005/8/layout/venn1"/>
    <dgm:cxn modelId="{C4B0299F-D2B7-4F1F-BC53-9DD34CE39C77}" type="presParOf" srcId="{2E38D321-9171-4419-A4C4-6B02B02106F4}" destId="{69A179CD-BC51-4CBA-9A7E-CC164FADEB9C}" srcOrd="5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7523662-C6C9-49BF-A570-1019401796F8}" type="doc">
      <dgm:prSet loTypeId="urn:microsoft.com/office/officeart/2005/8/layout/radial6" loCatId="cycle" qsTypeId="urn:microsoft.com/office/officeart/2005/8/quickstyle/simple1" qsCatId="simple" csTypeId="urn:microsoft.com/office/officeart/2005/8/colors/colorful1#2" csCatId="colorful" phldr="1"/>
      <dgm:spPr/>
      <dgm:t>
        <a:bodyPr/>
        <a:lstStyle/>
        <a:p>
          <a:endParaRPr lang="en-US"/>
        </a:p>
      </dgm:t>
    </dgm:pt>
    <dgm:pt modelId="{7AF3E312-D79D-4118-BE43-4CD2FB5AEBD1}">
      <dgm:prSet phldrT="[Text]" custT="1"/>
      <dgm:spPr/>
      <dgm:t>
        <a:bodyPr/>
        <a:lstStyle/>
        <a:p>
          <a:r>
            <a:rPr lang="en-US" sz="3600" dirty="0" smtClean="0"/>
            <a:t>Challenges</a:t>
          </a:r>
          <a:endParaRPr lang="en-US" sz="3600" dirty="0"/>
        </a:p>
      </dgm:t>
    </dgm:pt>
    <dgm:pt modelId="{32034F31-10D4-4D75-BBE7-BE4B59D87464}" type="parTrans" cxnId="{169918E3-7CA6-48DD-9799-A6DD14B35537}">
      <dgm:prSet/>
      <dgm:spPr/>
      <dgm:t>
        <a:bodyPr/>
        <a:lstStyle/>
        <a:p>
          <a:endParaRPr lang="en-US"/>
        </a:p>
      </dgm:t>
    </dgm:pt>
    <dgm:pt modelId="{CA3433E0-78D8-4316-9AD4-FC1843C7C604}" type="sibTrans" cxnId="{169918E3-7CA6-48DD-9799-A6DD14B35537}">
      <dgm:prSet/>
      <dgm:spPr/>
      <dgm:t>
        <a:bodyPr/>
        <a:lstStyle/>
        <a:p>
          <a:endParaRPr lang="en-US"/>
        </a:p>
      </dgm:t>
    </dgm:pt>
    <dgm:pt modelId="{EEFBCAA4-95FD-41F0-85D5-545F740170E3}">
      <dgm:prSet phldrT="[Text]" custT="1"/>
      <dgm:spPr>
        <a:solidFill>
          <a:srgbClr val="00B0F0"/>
        </a:solidFill>
      </dgm:spPr>
      <dgm:t>
        <a:bodyPr/>
        <a:lstStyle/>
        <a:p>
          <a:r>
            <a:rPr lang="en-US" sz="1400" dirty="0" smtClean="0"/>
            <a:t>Bullying</a:t>
          </a:r>
          <a:endParaRPr lang="en-US" sz="1400" dirty="0"/>
        </a:p>
      </dgm:t>
    </dgm:pt>
    <dgm:pt modelId="{A19D0838-52EF-4C03-B9F7-39106FC5B525}" type="parTrans" cxnId="{2994B55A-599B-4491-B411-6723FA7D530C}">
      <dgm:prSet/>
      <dgm:spPr/>
      <dgm:t>
        <a:bodyPr/>
        <a:lstStyle/>
        <a:p>
          <a:endParaRPr lang="en-US"/>
        </a:p>
      </dgm:t>
    </dgm:pt>
    <dgm:pt modelId="{568EE5DB-AB59-4D15-8AB4-594300C6E48B}" type="sibTrans" cxnId="{2994B55A-599B-4491-B411-6723FA7D530C}">
      <dgm:prSet/>
      <dgm:spPr/>
      <dgm:t>
        <a:bodyPr/>
        <a:lstStyle/>
        <a:p>
          <a:endParaRPr lang="en-US"/>
        </a:p>
      </dgm:t>
    </dgm:pt>
    <dgm:pt modelId="{D80D4897-EA5D-4063-A2E5-E7CB09B91252}">
      <dgm:prSet phldrT="[Text]" custT="1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r>
            <a:rPr lang="en-US" sz="1400" dirty="0" smtClean="0">
              <a:solidFill>
                <a:srgbClr val="FFFFFF"/>
              </a:solidFill>
            </a:rPr>
            <a:t>Suicide</a:t>
          </a:r>
          <a:endParaRPr lang="en-US" sz="1400" dirty="0">
            <a:solidFill>
              <a:srgbClr val="FFFFFF"/>
            </a:solidFill>
          </a:endParaRPr>
        </a:p>
      </dgm:t>
    </dgm:pt>
    <dgm:pt modelId="{E3C56FC2-AB15-472E-8A4A-ED677B4583F8}" type="parTrans" cxnId="{A154C72A-9D09-471D-85AB-B1BCE9856375}">
      <dgm:prSet/>
      <dgm:spPr/>
      <dgm:t>
        <a:bodyPr/>
        <a:lstStyle/>
        <a:p>
          <a:endParaRPr lang="en-US"/>
        </a:p>
      </dgm:t>
    </dgm:pt>
    <dgm:pt modelId="{5F41AEC8-0D40-4BAC-A622-361AAEBDB17C}" type="sibTrans" cxnId="{A154C72A-9D09-471D-85AB-B1BCE9856375}">
      <dgm:prSet/>
      <dgm:spPr/>
      <dgm:t>
        <a:bodyPr/>
        <a:lstStyle/>
        <a:p>
          <a:endParaRPr lang="en-US"/>
        </a:p>
      </dgm:t>
    </dgm:pt>
    <dgm:pt modelId="{3E01273D-4604-434C-86C1-7DE394F40AB7}">
      <dgm:prSet phldrT="[Text]" custT="1"/>
      <dgm:spPr>
        <a:solidFill>
          <a:srgbClr val="CC0000"/>
        </a:solidFill>
      </dgm:spPr>
      <dgm:t>
        <a:bodyPr/>
        <a:lstStyle/>
        <a:p>
          <a:r>
            <a:rPr lang="en-US" sz="1400" dirty="0" smtClean="0"/>
            <a:t>Substance Abuse</a:t>
          </a:r>
          <a:endParaRPr lang="en-US" sz="1400" dirty="0"/>
        </a:p>
      </dgm:t>
    </dgm:pt>
    <dgm:pt modelId="{F4C6B6E3-9299-4FD3-8855-6EE18DA3910F}" type="parTrans" cxnId="{EEE36D78-4151-4985-A1B6-A00A6BBADF3E}">
      <dgm:prSet/>
      <dgm:spPr/>
      <dgm:t>
        <a:bodyPr/>
        <a:lstStyle/>
        <a:p>
          <a:endParaRPr lang="en-US"/>
        </a:p>
      </dgm:t>
    </dgm:pt>
    <dgm:pt modelId="{8712233C-2284-479D-9195-EB847315B774}" type="sibTrans" cxnId="{EEE36D78-4151-4985-A1B6-A00A6BBADF3E}">
      <dgm:prSet/>
      <dgm:spPr/>
      <dgm:t>
        <a:bodyPr/>
        <a:lstStyle/>
        <a:p>
          <a:endParaRPr lang="en-US"/>
        </a:p>
      </dgm:t>
    </dgm:pt>
    <dgm:pt modelId="{1245DDFC-2404-48F2-B86B-3E842CE275AE}">
      <dgm:prSet phldrT="[Text]" custT="1"/>
      <dgm:spPr>
        <a:solidFill>
          <a:srgbClr val="0000FF"/>
        </a:solidFill>
      </dgm:spPr>
      <dgm:t>
        <a:bodyPr/>
        <a:lstStyle/>
        <a:p>
          <a:r>
            <a:rPr lang="en-US" sz="1400" dirty="0" smtClean="0"/>
            <a:t>Homelessness</a:t>
          </a:r>
          <a:endParaRPr lang="en-US" sz="1400" dirty="0"/>
        </a:p>
      </dgm:t>
    </dgm:pt>
    <dgm:pt modelId="{13943E42-C9E8-4761-854A-AF707C75205D}" type="parTrans" cxnId="{E0303FF4-139B-4C50-A074-91A76BF30B16}">
      <dgm:prSet/>
      <dgm:spPr/>
      <dgm:t>
        <a:bodyPr/>
        <a:lstStyle/>
        <a:p>
          <a:endParaRPr lang="en-US"/>
        </a:p>
      </dgm:t>
    </dgm:pt>
    <dgm:pt modelId="{E6A4F6A5-0E9A-4809-879D-D076B4883F46}" type="sibTrans" cxnId="{E0303FF4-139B-4C50-A074-91A76BF30B16}">
      <dgm:prSet/>
      <dgm:spPr/>
      <dgm:t>
        <a:bodyPr/>
        <a:lstStyle/>
        <a:p>
          <a:endParaRPr lang="en-US"/>
        </a:p>
      </dgm:t>
    </dgm:pt>
    <dgm:pt modelId="{B8063100-0E89-44DF-8EAA-937F3D36C5C1}">
      <dgm:prSet custT="1"/>
      <dgm:spPr>
        <a:solidFill>
          <a:srgbClr val="FFFF00"/>
        </a:solidFill>
      </dgm:spPr>
      <dgm:t>
        <a:bodyPr/>
        <a:lstStyle/>
        <a:p>
          <a:r>
            <a:rPr lang="en-US" sz="1400" dirty="0" smtClean="0">
              <a:solidFill>
                <a:schemeClr val="tx1"/>
              </a:solidFill>
            </a:rPr>
            <a:t>Job Skills</a:t>
          </a:r>
          <a:endParaRPr lang="en-US" sz="1400" dirty="0">
            <a:solidFill>
              <a:schemeClr val="tx1"/>
            </a:solidFill>
          </a:endParaRPr>
        </a:p>
      </dgm:t>
    </dgm:pt>
    <dgm:pt modelId="{3360F66B-C2C9-4FB2-8A2E-5675159AB347}" type="parTrans" cxnId="{FC4A42FD-E0E8-4BE3-A491-B526385379E0}">
      <dgm:prSet/>
      <dgm:spPr/>
      <dgm:t>
        <a:bodyPr/>
        <a:lstStyle/>
        <a:p>
          <a:endParaRPr lang="en-US"/>
        </a:p>
      </dgm:t>
    </dgm:pt>
    <dgm:pt modelId="{B02F4940-340C-4969-8C80-6B8D951290E5}" type="sibTrans" cxnId="{FC4A42FD-E0E8-4BE3-A491-B526385379E0}">
      <dgm:prSet/>
      <dgm:spPr/>
      <dgm:t>
        <a:bodyPr/>
        <a:lstStyle/>
        <a:p>
          <a:endParaRPr lang="en-US"/>
        </a:p>
      </dgm:t>
    </dgm:pt>
    <dgm:pt modelId="{BED94B15-0D1D-446E-9108-C587443C3C70}">
      <dgm:prSet custT="1"/>
      <dgm:spPr>
        <a:solidFill>
          <a:srgbClr val="6600FF"/>
        </a:solidFill>
      </dgm:spPr>
      <dgm:t>
        <a:bodyPr/>
        <a:lstStyle/>
        <a:p>
          <a:r>
            <a:rPr lang="en-US" sz="1400" dirty="0" smtClean="0"/>
            <a:t>Cultural Diversity</a:t>
          </a:r>
          <a:endParaRPr lang="en-US" sz="1400" dirty="0"/>
        </a:p>
      </dgm:t>
    </dgm:pt>
    <dgm:pt modelId="{83BB2D66-5838-402B-9356-0A132DBAAAE4}" type="parTrans" cxnId="{07A49DE2-E203-425E-AAC7-84DC32987181}">
      <dgm:prSet/>
      <dgm:spPr/>
      <dgm:t>
        <a:bodyPr/>
        <a:lstStyle/>
        <a:p>
          <a:endParaRPr lang="en-US"/>
        </a:p>
      </dgm:t>
    </dgm:pt>
    <dgm:pt modelId="{36B33247-14B2-4AAD-8F57-7EA2FD91336A}" type="sibTrans" cxnId="{07A49DE2-E203-425E-AAC7-84DC32987181}">
      <dgm:prSet/>
      <dgm:spPr/>
      <dgm:t>
        <a:bodyPr/>
        <a:lstStyle/>
        <a:p>
          <a:endParaRPr lang="en-US"/>
        </a:p>
      </dgm:t>
    </dgm:pt>
    <dgm:pt modelId="{29AC3A5A-4D8F-4691-B100-81CB3A2F9E7B}">
      <dgm:prSet custT="1"/>
      <dgm:spPr>
        <a:solidFill>
          <a:schemeClr val="accent2">
            <a:lumMod val="75000"/>
          </a:schemeClr>
        </a:solidFill>
      </dgm:spPr>
      <dgm:t>
        <a:bodyPr/>
        <a:lstStyle/>
        <a:p>
          <a:r>
            <a:rPr lang="en-US" sz="1400" dirty="0" smtClean="0"/>
            <a:t>Depression</a:t>
          </a:r>
          <a:endParaRPr lang="en-US" sz="1400" dirty="0"/>
        </a:p>
      </dgm:t>
    </dgm:pt>
    <dgm:pt modelId="{20FB56ED-5677-4627-879B-13923A3BB103}" type="parTrans" cxnId="{2638A933-E5D7-44B5-8E1E-5053836F7A75}">
      <dgm:prSet/>
      <dgm:spPr/>
      <dgm:t>
        <a:bodyPr/>
        <a:lstStyle/>
        <a:p>
          <a:endParaRPr lang="en-US"/>
        </a:p>
      </dgm:t>
    </dgm:pt>
    <dgm:pt modelId="{09E4DF3D-E34F-451D-A825-A97884334FEB}" type="sibTrans" cxnId="{2638A933-E5D7-44B5-8E1E-5053836F7A75}">
      <dgm:prSet/>
      <dgm:spPr/>
      <dgm:t>
        <a:bodyPr/>
        <a:lstStyle/>
        <a:p>
          <a:endParaRPr lang="en-US"/>
        </a:p>
      </dgm:t>
    </dgm:pt>
    <dgm:pt modelId="{C7621D8E-7E19-43BD-B244-0D66910DDA73}">
      <dgm:prSet custT="1"/>
      <dgm:spPr>
        <a:solidFill>
          <a:srgbClr val="008000"/>
        </a:solidFill>
      </dgm:spPr>
      <dgm:t>
        <a:bodyPr/>
        <a:lstStyle/>
        <a:p>
          <a:r>
            <a:rPr lang="en-US" sz="1400" dirty="0" smtClean="0"/>
            <a:t>Support</a:t>
          </a:r>
          <a:endParaRPr lang="en-US" sz="1400" dirty="0"/>
        </a:p>
      </dgm:t>
    </dgm:pt>
    <dgm:pt modelId="{2F1485DE-4277-4477-848F-3BD818A69C2B}" type="parTrans" cxnId="{51A66B23-C5E6-45A7-91C5-59B77B4E3A4E}">
      <dgm:prSet/>
      <dgm:spPr/>
      <dgm:t>
        <a:bodyPr/>
        <a:lstStyle/>
        <a:p>
          <a:endParaRPr lang="en-US"/>
        </a:p>
      </dgm:t>
    </dgm:pt>
    <dgm:pt modelId="{67DF4337-6384-4CD4-966D-A9D5D179943A}" type="sibTrans" cxnId="{51A66B23-C5E6-45A7-91C5-59B77B4E3A4E}">
      <dgm:prSet/>
      <dgm:spPr/>
      <dgm:t>
        <a:bodyPr/>
        <a:lstStyle/>
        <a:p>
          <a:endParaRPr lang="en-US"/>
        </a:p>
      </dgm:t>
    </dgm:pt>
    <dgm:pt modelId="{45966220-C6F2-4094-9EAB-3BA66CFC4E8F}">
      <dgm:prSet/>
      <dgm:spPr>
        <a:solidFill>
          <a:srgbClr val="FF00FF"/>
        </a:solidFill>
      </dgm:spPr>
      <dgm:t>
        <a:bodyPr/>
        <a:lstStyle/>
        <a:p>
          <a:r>
            <a:rPr lang="en-US" dirty="0" smtClean="0"/>
            <a:t>Health</a:t>
          </a:r>
          <a:endParaRPr lang="en-US" dirty="0"/>
        </a:p>
      </dgm:t>
    </dgm:pt>
    <dgm:pt modelId="{27FBB715-0AA7-44B1-A090-397E54A5AC38}" type="parTrans" cxnId="{52599F43-8E3B-4D8E-AC2F-B69A3D03CC5A}">
      <dgm:prSet/>
      <dgm:spPr/>
      <dgm:t>
        <a:bodyPr/>
        <a:lstStyle/>
        <a:p>
          <a:endParaRPr lang="en-US"/>
        </a:p>
      </dgm:t>
    </dgm:pt>
    <dgm:pt modelId="{ED1F97A3-2EAD-43CD-94B8-BC6A0C888ACE}" type="sibTrans" cxnId="{52599F43-8E3B-4D8E-AC2F-B69A3D03CC5A}">
      <dgm:prSet/>
      <dgm:spPr/>
      <dgm:t>
        <a:bodyPr/>
        <a:lstStyle/>
        <a:p>
          <a:endParaRPr lang="en-US"/>
        </a:p>
      </dgm:t>
    </dgm:pt>
    <dgm:pt modelId="{EC5C5B93-7392-480E-A690-0388BDE4458C}">
      <dgm:prSet custT="1"/>
      <dgm:spPr/>
      <dgm:t>
        <a:bodyPr/>
        <a:lstStyle/>
        <a:p>
          <a:r>
            <a:rPr lang="en-US" sz="1400" dirty="0" smtClean="0"/>
            <a:t>Supportive Relationships </a:t>
          </a:r>
          <a:endParaRPr lang="en-US" sz="1400" dirty="0"/>
        </a:p>
      </dgm:t>
    </dgm:pt>
    <dgm:pt modelId="{D84119A5-960A-4FAB-8E0B-3EC727575492}" type="parTrans" cxnId="{7710F325-AAFB-492B-BE1D-A5C3BC6BBF87}">
      <dgm:prSet/>
      <dgm:spPr/>
      <dgm:t>
        <a:bodyPr/>
        <a:lstStyle/>
        <a:p>
          <a:endParaRPr lang="en-US"/>
        </a:p>
      </dgm:t>
    </dgm:pt>
    <dgm:pt modelId="{40859034-B0CD-4CC6-9926-1EAA593364E0}" type="sibTrans" cxnId="{7710F325-AAFB-492B-BE1D-A5C3BC6BBF87}">
      <dgm:prSet/>
      <dgm:spPr/>
      <dgm:t>
        <a:bodyPr/>
        <a:lstStyle/>
        <a:p>
          <a:endParaRPr lang="en-US"/>
        </a:p>
      </dgm:t>
    </dgm:pt>
    <dgm:pt modelId="{F192DF06-1DCE-4B87-AC91-02CD1E60F927}">
      <dgm:prSet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sz="1400" dirty="0" smtClean="0"/>
            <a:t>Violence</a:t>
          </a:r>
          <a:endParaRPr lang="en-US" sz="1400" dirty="0"/>
        </a:p>
      </dgm:t>
    </dgm:pt>
    <dgm:pt modelId="{E0DD1653-0E1E-465F-B734-BEF9B745BF00}" type="parTrans" cxnId="{CD5DFEA7-0B23-42A7-9D4B-DC2B608B9910}">
      <dgm:prSet/>
      <dgm:spPr/>
      <dgm:t>
        <a:bodyPr/>
        <a:lstStyle/>
        <a:p>
          <a:endParaRPr lang="en-US"/>
        </a:p>
      </dgm:t>
    </dgm:pt>
    <dgm:pt modelId="{3A236028-44F5-4244-A58F-AE657BC1EF3A}" type="sibTrans" cxnId="{CD5DFEA7-0B23-42A7-9D4B-DC2B608B9910}">
      <dgm:prSet/>
      <dgm:spPr/>
      <dgm:t>
        <a:bodyPr/>
        <a:lstStyle/>
        <a:p>
          <a:endParaRPr lang="en-US"/>
        </a:p>
      </dgm:t>
    </dgm:pt>
    <dgm:pt modelId="{BDE6D197-03E2-48F2-BF23-C4C576798625}">
      <dgm:prSet custT="1"/>
      <dgm:spPr>
        <a:solidFill>
          <a:srgbClr val="002060"/>
        </a:solidFill>
      </dgm:spPr>
      <dgm:t>
        <a:bodyPr/>
        <a:lstStyle/>
        <a:p>
          <a:r>
            <a:rPr lang="en-US" sz="1400" dirty="0" smtClean="0"/>
            <a:t>Family Violence</a:t>
          </a:r>
          <a:endParaRPr lang="en-US" sz="1400" dirty="0"/>
        </a:p>
      </dgm:t>
    </dgm:pt>
    <dgm:pt modelId="{107ACFB9-18C6-423A-A61C-06B0D2B34517}" type="parTrans" cxnId="{C21FDC9F-4BD7-49B7-A824-482F696C6DE4}">
      <dgm:prSet/>
      <dgm:spPr/>
      <dgm:t>
        <a:bodyPr/>
        <a:lstStyle/>
        <a:p>
          <a:endParaRPr lang="en-US"/>
        </a:p>
      </dgm:t>
    </dgm:pt>
    <dgm:pt modelId="{D39D60B6-C7C1-479B-B7D5-A04B277D9484}" type="sibTrans" cxnId="{C21FDC9F-4BD7-49B7-A824-482F696C6DE4}">
      <dgm:prSet/>
      <dgm:spPr/>
      <dgm:t>
        <a:bodyPr/>
        <a:lstStyle/>
        <a:p>
          <a:endParaRPr lang="en-US"/>
        </a:p>
      </dgm:t>
    </dgm:pt>
    <dgm:pt modelId="{58443EFA-35A9-4070-98C7-DAB2445F43A6}" type="pres">
      <dgm:prSet presAssocID="{07523662-C6C9-49BF-A570-1019401796F8}" presName="Name0" presStyleCnt="0">
        <dgm:presLayoutVars>
          <dgm:chMax val="1"/>
          <dgm:dir val="rev"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CFCCB46-D608-464B-A8C3-CADC20C53672}" type="pres">
      <dgm:prSet presAssocID="{7AF3E312-D79D-4118-BE43-4CD2FB5AEBD1}" presName="centerShape" presStyleLbl="node0" presStyleIdx="0" presStyleCnt="1" custScaleX="258927" custScaleY="167320"/>
      <dgm:spPr/>
      <dgm:t>
        <a:bodyPr/>
        <a:lstStyle/>
        <a:p>
          <a:endParaRPr lang="en-US"/>
        </a:p>
      </dgm:t>
    </dgm:pt>
    <dgm:pt modelId="{49FD5CFE-8AFB-42DC-BED9-0067E0274723}" type="pres">
      <dgm:prSet presAssocID="{EEFBCAA4-95FD-41F0-85D5-545F740170E3}" presName="node" presStyleLbl="node1" presStyleIdx="0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612B1C4-94AE-40C0-8A68-18CE7159A92F}" type="pres">
      <dgm:prSet presAssocID="{EEFBCAA4-95FD-41F0-85D5-545F740170E3}" presName="dummy" presStyleCnt="0"/>
      <dgm:spPr/>
    </dgm:pt>
    <dgm:pt modelId="{769D8063-43FF-4ABF-AC7E-883DBF944464}" type="pres">
      <dgm:prSet presAssocID="{568EE5DB-AB59-4D15-8AB4-594300C6E48B}" presName="sibTrans" presStyleLbl="sibTrans2D1" presStyleIdx="0" presStyleCnt="12"/>
      <dgm:spPr/>
      <dgm:t>
        <a:bodyPr/>
        <a:lstStyle/>
        <a:p>
          <a:endParaRPr lang="en-US"/>
        </a:p>
      </dgm:t>
    </dgm:pt>
    <dgm:pt modelId="{D389B1BB-CF6D-4A72-B987-82A2171C1104}" type="pres">
      <dgm:prSet presAssocID="{D80D4897-EA5D-4063-A2E5-E7CB09B91252}" presName="node" presStyleLbl="node1" presStyleIdx="1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7BFFC1E-7F76-40ED-A4D8-C77F8F8E84CA}" type="pres">
      <dgm:prSet presAssocID="{D80D4897-EA5D-4063-A2E5-E7CB09B91252}" presName="dummy" presStyleCnt="0"/>
      <dgm:spPr/>
    </dgm:pt>
    <dgm:pt modelId="{85E9BF40-E431-450C-85A8-75C77586CEB4}" type="pres">
      <dgm:prSet presAssocID="{5F41AEC8-0D40-4BAC-A622-361AAEBDB17C}" presName="sibTrans" presStyleLbl="sibTrans2D1" presStyleIdx="1" presStyleCnt="12"/>
      <dgm:spPr/>
      <dgm:t>
        <a:bodyPr/>
        <a:lstStyle/>
        <a:p>
          <a:endParaRPr lang="en-US"/>
        </a:p>
      </dgm:t>
    </dgm:pt>
    <dgm:pt modelId="{18656041-A370-4E63-95D9-4C9D9C3A6D61}" type="pres">
      <dgm:prSet presAssocID="{3E01273D-4604-434C-86C1-7DE394F40AB7}" presName="node" presStyleLbl="node1" presStyleIdx="2" presStyleCnt="12" custScaleX="13584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91A5E8A-E9B3-481D-9920-4C81A97A2797}" type="pres">
      <dgm:prSet presAssocID="{3E01273D-4604-434C-86C1-7DE394F40AB7}" presName="dummy" presStyleCnt="0"/>
      <dgm:spPr/>
    </dgm:pt>
    <dgm:pt modelId="{693E8638-2300-438B-ADAB-7CC2A03F25CB}" type="pres">
      <dgm:prSet presAssocID="{8712233C-2284-479D-9195-EB847315B774}" presName="sibTrans" presStyleLbl="sibTrans2D1" presStyleIdx="2" presStyleCnt="12"/>
      <dgm:spPr/>
      <dgm:t>
        <a:bodyPr/>
        <a:lstStyle/>
        <a:p>
          <a:endParaRPr lang="en-US"/>
        </a:p>
      </dgm:t>
    </dgm:pt>
    <dgm:pt modelId="{C6D0846E-5553-4BCB-A81B-9F81CC33A620}" type="pres">
      <dgm:prSet presAssocID="{1245DDFC-2404-48F2-B86B-3E842CE275AE}" presName="node" presStyleLbl="node1" presStyleIdx="3" presStyleCnt="12" custScaleX="1830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EE09D4D-2744-4041-9332-CEFEA17AA980}" type="pres">
      <dgm:prSet presAssocID="{1245DDFC-2404-48F2-B86B-3E842CE275AE}" presName="dummy" presStyleCnt="0"/>
      <dgm:spPr/>
    </dgm:pt>
    <dgm:pt modelId="{A0DE09AD-F816-4003-AD88-4ACA77EF6269}" type="pres">
      <dgm:prSet presAssocID="{E6A4F6A5-0E9A-4809-879D-D076B4883F46}" presName="sibTrans" presStyleLbl="sibTrans2D1" presStyleIdx="3" presStyleCnt="12"/>
      <dgm:spPr/>
      <dgm:t>
        <a:bodyPr/>
        <a:lstStyle/>
        <a:p>
          <a:endParaRPr lang="en-US"/>
        </a:p>
      </dgm:t>
    </dgm:pt>
    <dgm:pt modelId="{9569A57A-835B-43B8-82D9-728258C88227}" type="pres">
      <dgm:prSet presAssocID="{B8063100-0E89-44DF-8EAA-937F3D36C5C1}" presName="node" presStyleLbl="node1" presStyleIdx="4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B24CB94-E7F9-4A48-9F24-0D30D56DA4F9}" type="pres">
      <dgm:prSet presAssocID="{B8063100-0E89-44DF-8EAA-937F3D36C5C1}" presName="dummy" presStyleCnt="0"/>
      <dgm:spPr/>
    </dgm:pt>
    <dgm:pt modelId="{F3EE45E5-536E-4E4D-8E42-A91D0A4D3DC0}" type="pres">
      <dgm:prSet presAssocID="{B02F4940-340C-4969-8C80-6B8D951290E5}" presName="sibTrans" presStyleLbl="sibTrans2D1" presStyleIdx="4" presStyleCnt="12"/>
      <dgm:spPr/>
      <dgm:t>
        <a:bodyPr/>
        <a:lstStyle/>
        <a:p>
          <a:endParaRPr lang="en-US"/>
        </a:p>
      </dgm:t>
    </dgm:pt>
    <dgm:pt modelId="{47A56BF1-1BCA-49A9-90B1-6285DBC4D96F}" type="pres">
      <dgm:prSet presAssocID="{BED94B15-0D1D-446E-9108-C587443C3C70}" presName="node" presStyleLbl="node1" presStyleIdx="5" presStyleCnt="12" custScaleX="12069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44B0C23-1DA4-46BD-B390-88E329EFFF3F}" type="pres">
      <dgm:prSet presAssocID="{BED94B15-0D1D-446E-9108-C587443C3C70}" presName="dummy" presStyleCnt="0"/>
      <dgm:spPr/>
    </dgm:pt>
    <dgm:pt modelId="{A70225F0-4474-44C7-A26C-D0C14B692786}" type="pres">
      <dgm:prSet presAssocID="{36B33247-14B2-4AAD-8F57-7EA2FD91336A}" presName="sibTrans" presStyleLbl="sibTrans2D1" presStyleIdx="5" presStyleCnt="12"/>
      <dgm:spPr/>
      <dgm:t>
        <a:bodyPr/>
        <a:lstStyle/>
        <a:p>
          <a:endParaRPr lang="en-US"/>
        </a:p>
      </dgm:t>
    </dgm:pt>
    <dgm:pt modelId="{4D6DB0CD-BF4C-4BE5-9A9D-B865929218F0}" type="pres">
      <dgm:prSet presAssocID="{29AC3A5A-4D8F-4691-B100-81CB3A2F9E7B}" presName="node" presStyleLbl="node1" presStyleIdx="6" presStyleCnt="12" custScaleX="14323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EE14267-6406-459A-81F6-C0053D655A3D}" type="pres">
      <dgm:prSet presAssocID="{29AC3A5A-4D8F-4691-B100-81CB3A2F9E7B}" presName="dummy" presStyleCnt="0"/>
      <dgm:spPr/>
    </dgm:pt>
    <dgm:pt modelId="{C11427D1-6E0C-4773-919D-43B823C2409B}" type="pres">
      <dgm:prSet presAssocID="{09E4DF3D-E34F-451D-A825-A97884334FEB}" presName="sibTrans" presStyleLbl="sibTrans2D1" presStyleIdx="6" presStyleCnt="12"/>
      <dgm:spPr/>
      <dgm:t>
        <a:bodyPr/>
        <a:lstStyle/>
        <a:p>
          <a:endParaRPr lang="en-US"/>
        </a:p>
      </dgm:t>
    </dgm:pt>
    <dgm:pt modelId="{D88C425C-F3B6-4895-AAE6-160DC05A465C}" type="pres">
      <dgm:prSet presAssocID="{C7621D8E-7E19-43BD-B244-0D66910DDA73}" presName="node" presStyleLbl="node1" presStyleIdx="7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30EC0D7-E2C6-4B01-886C-686001D60D84}" type="pres">
      <dgm:prSet presAssocID="{C7621D8E-7E19-43BD-B244-0D66910DDA73}" presName="dummy" presStyleCnt="0"/>
      <dgm:spPr/>
    </dgm:pt>
    <dgm:pt modelId="{C1381BF7-6EFC-4CEC-9C02-87C25131B4C1}" type="pres">
      <dgm:prSet presAssocID="{67DF4337-6384-4CD4-966D-A9D5D179943A}" presName="sibTrans" presStyleLbl="sibTrans2D1" presStyleIdx="7" presStyleCnt="12"/>
      <dgm:spPr/>
      <dgm:t>
        <a:bodyPr/>
        <a:lstStyle/>
        <a:p>
          <a:endParaRPr lang="en-US"/>
        </a:p>
      </dgm:t>
    </dgm:pt>
    <dgm:pt modelId="{0153606C-816D-428B-A731-3B09565E0B32}" type="pres">
      <dgm:prSet presAssocID="{45966220-C6F2-4094-9EAB-3BA66CFC4E8F}" presName="node" presStyleLbl="node1" presStyleIdx="8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0E030E6-8306-43D3-AFD1-A7510E2E6B79}" type="pres">
      <dgm:prSet presAssocID="{45966220-C6F2-4094-9EAB-3BA66CFC4E8F}" presName="dummy" presStyleCnt="0"/>
      <dgm:spPr/>
    </dgm:pt>
    <dgm:pt modelId="{6A449D28-8FF2-403D-B5CD-2D52116BD928}" type="pres">
      <dgm:prSet presAssocID="{ED1F97A3-2EAD-43CD-94B8-BC6A0C888ACE}" presName="sibTrans" presStyleLbl="sibTrans2D1" presStyleIdx="8" presStyleCnt="12"/>
      <dgm:spPr/>
      <dgm:t>
        <a:bodyPr/>
        <a:lstStyle/>
        <a:p>
          <a:endParaRPr lang="en-US"/>
        </a:p>
      </dgm:t>
    </dgm:pt>
    <dgm:pt modelId="{CFFC0A1E-CB1A-41AC-BB68-B7695F1CC0F7}" type="pres">
      <dgm:prSet presAssocID="{EC5C5B93-7392-480E-A690-0388BDE4458C}" presName="node" presStyleLbl="node1" presStyleIdx="9" presStyleCnt="12" custScaleX="18980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139CB96-9311-43A1-BD0C-ED9B038EC886}" type="pres">
      <dgm:prSet presAssocID="{EC5C5B93-7392-480E-A690-0388BDE4458C}" presName="dummy" presStyleCnt="0"/>
      <dgm:spPr/>
    </dgm:pt>
    <dgm:pt modelId="{9B4F256D-BBFF-46C1-8739-A30C6C80BF67}" type="pres">
      <dgm:prSet presAssocID="{40859034-B0CD-4CC6-9926-1EAA593364E0}" presName="sibTrans" presStyleLbl="sibTrans2D1" presStyleIdx="9" presStyleCnt="12"/>
      <dgm:spPr/>
      <dgm:t>
        <a:bodyPr/>
        <a:lstStyle/>
        <a:p>
          <a:endParaRPr lang="en-US"/>
        </a:p>
      </dgm:t>
    </dgm:pt>
    <dgm:pt modelId="{E0B0CFAC-2253-4599-A688-2691137A7F13}" type="pres">
      <dgm:prSet presAssocID="{F192DF06-1DCE-4B87-AC91-02CD1E60F927}" presName="node" presStyleLbl="node1" presStyleIdx="10" presStyleCnt="12" custScaleX="12232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12D8D16-963C-4FD0-8B42-5EF901828B4C}" type="pres">
      <dgm:prSet presAssocID="{F192DF06-1DCE-4B87-AC91-02CD1E60F927}" presName="dummy" presStyleCnt="0"/>
      <dgm:spPr/>
    </dgm:pt>
    <dgm:pt modelId="{D47A5924-A115-474C-8F13-16E98B9984A8}" type="pres">
      <dgm:prSet presAssocID="{3A236028-44F5-4244-A58F-AE657BC1EF3A}" presName="sibTrans" presStyleLbl="sibTrans2D1" presStyleIdx="10" presStyleCnt="12"/>
      <dgm:spPr/>
      <dgm:t>
        <a:bodyPr/>
        <a:lstStyle/>
        <a:p>
          <a:endParaRPr lang="en-US"/>
        </a:p>
      </dgm:t>
    </dgm:pt>
    <dgm:pt modelId="{40B5F94D-FEBC-4E52-9057-EBE1873FB434}" type="pres">
      <dgm:prSet presAssocID="{BDE6D197-03E2-48F2-BF23-C4C576798625}" presName="node" presStyleLbl="node1" presStyleIdx="11" presStyleCnt="12" custScaleX="15696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7047422-8E13-4A0F-9B08-568265A3B6D2}" type="pres">
      <dgm:prSet presAssocID="{BDE6D197-03E2-48F2-BF23-C4C576798625}" presName="dummy" presStyleCnt="0"/>
      <dgm:spPr/>
    </dgm:pt>
    <dgm:pt modelId="{8BFBD748-B0C3-4911-8DEA-015D289BCC37}" type="pres">
      <dgm:prSet presAssocID="{D39D60B6-C7C1-479B-B7D5-A04B277D9484}" presName="sibTrans" presStyleLbl="sibTrans2D1" presStyleIdx="11" presStyleCnt="12"/>
      <dgm:spPr/>
      <dgm:t>
        <a:bodyPr/>
        <a:lstStyle/>
        <a:p>
          <a:endParaRPr lang="en-US"/>
        </a:p>
      </dgm:t>
    </dgm:pt>
  </dgm:ptLst>
  <dgm:cxnLst>
    <dgm:cxn modelId="{C49AF870-68EB-4BFB-B75D-DEF17B3FB385}" type="presOf" srcId="{67DF4337-6384-4CD4-966D-A9D5D179943A}" destId="{C1381BF7-6EFC-4CEC-9C02-87C25131B4C1}" srcOrd="0" destOrd="0" presId="urn:microsoft.com/office/officeart/2005/8/layout/radial6"/>
    <dgm:cxn modelId="{459C0965-BD01-4F5A-A5B7-C0FC6B04DB03}" type="presOf" srcId="{1245DDFC-2404-48F2-B86B-3E842CE275AE}" destId="{C6D0846E-5553-4BCB-A81B-9F81CC33A620}" srcOrd="0" destOrd="0" presId="urn:microsoft.com/office/officeart/2005/8/layout/radial6"/>
    <dgm:cxn modelId="{6E6046A3-2FA5-4B18-8073-01E38C7E0096}" type="presOf" srcId="{F192DF06-1DCE-4B87-AC91-02CD1E60F927}" destId="{E0B0CFAC-2253-4599-A688-2691137A7F13}" srcOrd="0" destOrd="0" presId="urn:microsoft.com/office/officeart/2005/8/layout/radial6"/>
    <dgm:cxn modelId="{41024321-FD24-4981-8857-4FF39ABA0EB8}" type="presOf" srcId="{45966220-C6F2-4094-9EAB-3BA66CFC4E8F}" destId="{0153606C-816D-428B-A731-3B09565E0B32}" srcOrd="0" destOrd="0" presId="urn:microsoft.com/office/officeart/2005/8/layout/radial6"/>
    <dgm:cxn modelId="{825522CD-7D3C-4B06-8857-DD9437627F94}" type="presOf" srcId="{3E01273D-4604-434C-86C1-7DE394F40AB7}" destId="{18656041-A370-4E63-95D9-4C9D9C3A6D61}" srcOrd="0" destOrd="0" presId="urn:microsoft.com/office/officeart/2005/8/layout/radial6"/>
    <dgm:cxn modelId="{16628C30-AB2A-40B8-8E30-CAB4D0B94BE9}" type="presOf" srcId="{E6A4F6A5-0E9A-4809-879D-D076B4883F46}" destId="{A0DE09AD-F816-4003-AD88-4ACA77EF6269}" srcOrd="0" destOrd="0" presId="urn:microsoft.com/office/officeart/2005/8/layout/radial6"/>
    <dgm:cxn modelId="{C21FDC9F-4BD7-49B7-A824-482F696C6DE4}" srcId="{7AF3E312-D79D-4118-BE43-4CD2FB5AEBD1}" destId="{BDE6D197-03E2-48F2-BF23-C4C576798625}" srcOrd="11" destOrd="0" parTransId="{107ACFB9-18C6-423A-A61C-06B0D2B34517}" sibTransId="{D39D60B6-C7C1-479B-B7D5-A04B277D9484}"/>
    <dgm:cxn modelId="{52599F43-8E3B-4D8E-AC2F-B69A3D03CC5A}" srcId="{7AF3E312-D79D-4118-BE43-4CD2FB5AEBD1}" destId="{45966220-C6F2-4094-9EAB-3BA66CFC4E8F}" srcOrd="8" destOrd="0" parTransId="{27FBB715-0AA7-44B1-A090-397E54A5AC38}" sibTransId="{ED1F97A3-2EAD-43CD-94B8-BC6A0C888ACE}"/>
    <dgm:cxn modelId="{5BDA1785-119E-4D1A-A308-24DAA3714DF2}" type="presOf" srcId="{EC5C5B93-7392-480E-A690-0388BDE4458C}" destId="{CFFC0A1E-CB1A-41AC-BB68-B7695F1CC0F7}" srcOrd="0" destOrd="0" presId="urn:microsoft.com/office/officeart/2005/8/layout/radial6"/>
    <dgm:cxn modelId="{A38107F2-9130-49B3-8534-A47B5957D17E}" type="presOf" srcId="{BDE6D197-03E2-48F2-BF23-C4C576798625}" destId="{40B5F94D-FEBC-4E52-9057-EBE1873FB434}" srcOrd="0" destOrd="0" presId="urn:microsoft.com/office/officeart/2005/8/layout/radial6"/>
    <dgm:cxn modelId="{51A66B23-C5E6-45A7-91C5-59B77B4E3A4E}" srcId="{7AF3E312-D79D-4118-BE43-4CD2FB5AEBD1}" destId="{C7621D8E-7E19-43BD-B244-0D66910DDA73}" srcOrd="7" destOrd="0" parTransId="{2F1485DE-4277-4477-848F-3BD818A69C2B}" sibTransId="{67DF4337-6384-4CD4-966D-A9D5D179943A}"/>
    <dgm:cxn modelId="{2FD6E6C9-D8AE-4A81-B9DD-0C7EF2A2329A}" type="presOf" srcId="{ED1F97A3-2EAD-43CD-94B8-BC6A0C888ACE}" destId="{6A449D28-8FF2-403D-B5CD-2D52116BD928}" srcOrd="0" destOrd="0" presId="urn:microsoft.com/office/officeart/2005/8/layout/radial6"/>
    <dgm:cxn modelId="{6390E22F-0E0A-4AE3-855F-FE73CCFEE59C}" type="presOf" srcId="{29AC3A5A-4D8F-4691-B100-81CB3A2F9E7B}" destId="{4D6DB0CD-BF4C-4BE5-9A9D-B865929218F0}" srcOrd="0" destOrd="0" presId="urn:microsoft.com/office/officeart/2005/8/layout/radial6"/>
    <dgm:cxn modelId="{C9F451CC-0010-458A-B8C4-998FC776AF2B}" type="presOf" srcId="{7AF3E312-D79D-4118-BE43-4CD2FB5AEBD1}" destId="{9CFCCB46-D608-464B-A8C3-CADC20C53672}" srcOrd="0" destOrd="0" presId="urn:microsoft.com/office/officeart/2005/8/layout/radial6"/>
    <dgm:cxn modelId="{C37C08C0-D601-49F3-8378-A0E4675E2DC3}" type="presOf" srcId="{07523662-C6C9-49BF-A570-1019401796F8}" destId="{58443EFA-35A9-4070-98C7-DAB2445F43A6}" srcOrd="0" destOrd="0" presId="urn:microsoft.com/office/officeart/2005/8/layout/radial6"/>
    <dgm:cxn modelId="{C27D025A-E2A9-4941-BEF5-E6AC17B74312}" type="presOf" srcId="{568EE5DB-AB59-4D15-8AB4-594300C6E48B}" destId="{769D8063-43FF-4ABF-AC7E-883DBF944464}" srcOrd="0" destOrd="0" presId="urn:microsoft.com/office/officeart/2005/8/layout/radial6"/>
    <dgm:cxn modelId="{2638A933-E5D7-44B5-8E1E-5053836F7A75}" srcId="{7AF3E312-D79D-4118-BE43-4CD2FB5AEBD1}" destId="{29AC3A5A-4D8F-4691-B100-81CB3A2F9E7B}" srcOrd="6" destOrd="0" parTransId="{20FB56ED-5677-4627-879B-13923A3BB103}" sibTransId="{09E4DF3D-E34F-451D-A825-A97884334FEB}"/>
    <dgm:cxn modelId="{EDDF5777-91C3-48A5-8735-D500E55BA0B8}" type="presOf" srcId="{09E4DF3D-E34F-451D-A825-A97884334FEB}" destId="{C11427D1-6E0C-4773-919D-43B823C2409B}" srcOrd="0" destOrd="0" presId="urn:microsoft.com/office/officeart/2005/8/layout/radial6"/>
    <dgm:cxn modelId="{B0EED774-970B-4F36-959E-0749BA53A5A6}" type="presOf" srcId="{B8063100-0E89-44DF-8EAA-937F3D36C5C1}" destId="{9569A57A-835B-43B8-82D9-728258C88227}" srcOrd="0" destOrd="0" presId="urn:microsoft.com/office/officeart/2005/8/layout/radial6"/>
    <dgm:cxn modelId="{09B082D1-9E43-48BD-9028-48C2D785E9BC}" type="presOf" srcId="{D80D4897-EA5D-4063-A2E5-E7CB09B91252}" destId="{D389B1BB-CF6D-4A72-B987-82A2171C1104}" srcOrd="0" destOrd="0" presId="urn:microsoft.com/office/officeart/2005/8/layout/radial6"/>
    <dgm:cxn modelId="{FC4A42FD-E0E8-4BE3-A491-B526385379E0}" srcId="{7AF3E312-D79D-4118-BE43-4CD2FB5AEBD1}" destId="{B8063100-0E89-44DF-8EAA-937F3D36C5C1}" srcOrd="4" destOrd="0" parTransId="{3360F66B-C2C9-4FB2-8A2E-5675159AB347}" sibTransId="{B02F4940-340C-4969-8C80-6B8D951290E5}"/>
    <dgm:cxn modelId="{7D3840C2-1539-4682-A589-BC97E70A2E46}" type="presOf" srcId="{BED94B15-0D1D-446E-9108-C587443C3C70}" destId="{47A56BF1-1BCA-49A9-90B1-6285DBC4D96F}" srcOrd="0" destOrd="0" presId="urn:microsoft.com/office/officeart/2005/8/layout/radial6"/>
    <dgm:cxn modelId="{73FD8721-5F60-4396-8B89-C7E5871E9EEA}" type="presOf" srcId="{8712233C-2284-479D-9195-EB847315B774}" destId="{693E8638-2300-438B-ADAB-7CC2A03F25CB}" srcOrd="0" destOrd="0" presId="urn:microsoft.com/office/officeart/2005/8/layout/radial6"/>
    <dgm:cxn modelId="{6FA4C5C5-10B2-4AE1-BA7C-0C44D6A109D2}" type="presOf" srcId="{C7621D8E-7E19-43BD-B244-0D66910DDA73}" destId="{D88C425C-F3B6-4895-AAE6-160DC05A465C}" srcOrd="0" destOrd="0" presId="urn:microsoft.com/office/officeart/2005/8/layout/radial6"/>
    <dgm:cxn modelId="{E88A8735-A9CA-491C-BD00-B1A0AC0CF2E4}" type="presOf" srcId="{36B33247-14B2-4AAD-8F57-7EA2FD91336A}" destId="{A70225F0-4474-44C7-A26C-D0C14B692786}" srcOrd="0" destOrd="0" presId="urn:microsoft.com/office/officeart/2005/8/layout/radial6"/>
    <dgm:cxn modelId="{E2E7A349-54B1-4B6C-BAB0-ABB2D1E62927}" type="presOf" srcId="{EEFBCAA4-95FD-41F0-85D5-545F740170E3}" destId="{49FD5CFE-8AFB-42DC-BED9-0067E0274723}" srcOrd="0" destOrd="0" presId="urn:microsoft.com/office/officeart/2005/8/layout/radial6"/>
    <dgm:cxn modelId="{844738AB-CD70-40DE-ADFD-C51F8B4796B8}" type="presOf" srcId="{3A236028-44F5-4244-A58F-AE657BC1EF3A}" destId="{D47A5924-A115-474C-8F13-16E98B9984A8}" srcOrd="0" destOrd="0" presId="urn:microsoft.com/office/officeart/2005/8/layout/radial6"/>
    <dgm:cxn modelId="{A154C72A-9D09-471D-85AB-B1BCE9856375}" srcId="{7AF3E312-D79D-4118-BE43-4CD2FB5AEBD1}" destId="{D80D4897-EA5D-4063-A2E5-E7CB09B91252}" srcOrd="1" destOrd="0" parTransId="{E3C56FC2-AB15-472E-8A4A-ED677B4583F8}" sibTransId="{5F41AEC8-0D40-4BAC-A622-361AAEBDB17C}"/>
    <dgm:cxn modelId="{2994B55A-599B-4491-B411-6723FA7D530C}" srcId="{7AF3E312-D79D-4118-BE43-4CD2FB5AEBD1}" destId="{EEFBCAA4-95FD-41F0-85D5-545F740170E3}" srcOrd="0" destOrd="0" parTransId="{A19D0838-52EF-4C03-B9F7-39106FC5B525}" sibTransId="{568EE5DB-AB59-4D15-8AB4-594300C6E48B}"/>
    <dgm:cxn modelId="{07A49DE2-E203-425E-AAC7-84DC32987181}" srcId="{7AF3E312-D79D-4118-BE43-4CD2FB5AEBD1}" destId="{BED94B15-0D1D-446E-9108-C587443C3C70}" srcOrd="5" destOrd="0" parTransId="{83BB2D66-5838-402B-9356-0A132DBAAAE4}" sibTransId="{36B33247-14B2-4AAD-8F57-7EA2FD91336A}"/>
    <dgm:cxn modelId="{ADBA8177-AF1F-4751-A63F-DBB5E715BA2C}" type="presOf" srcId="{B02F4940-340C-4969-8C80-6B8D951290E5}" destId="{F3EE45E5-536E-4E4D-8E42-A91D0A4D3DC0}" srcOrd="0" destOrd="0" presId="urn:microsoft.com/office/officeart/2005/8/layout/radial6"/>
    <dgm:cxn modelId="{CD5DFEA7-0B23-42A7-9D4B-DC2B608B9910}" srcId="{7AF3E312-D79D-4118-BE43-4CD2FB5AEBD1}" destId="{F192DF06-1DCE-4B87-AC91-02CD1E60F927}" srcOrd="10" destOrd="0" parTransId="{E0DD1653-0E1E-465F-B734-BEF9B745BF00}" sibTransId="{3A236028-44F5-4244-A58F-AE657BC1EF3A}"/>
    <dgm:cxn modelId="{EEE36D78-4151-4985-A1B6-A00A6BBADF3E}" srcId="{7AF3E312-D79D-4118-BE43-4CD2FB5AEBD1}" destId="{3E01273D-4604-434C-86C1-7DE394F40AB7}" srcOrd="2" destOrd="0" parTransId="{F4C6B6E3-9299-4FD3-8855-6EE18DA3910F}" sibTransId="{8712233C-2284-479D-9195-EB847315B774}"/>
    <dgm:cxn modelId="{A0E90CD0-0BC2-4EAE-BD72-ACDD2D98E8D8}" type="presOf" srcId="{D39D60B6-C7C1-479B-B7D5-A04B277D9484}" destId="{8BFBD748-B0C3-4911-8DEA-015D289BCC37}" srcOrd="0" destOrd="0" presId="urn:microsoft.com/office/officeart/2005/8/layout/radial6"/>
    <dgm:cxn modelId="{E0303FF4-139B-4C50-A074-91A76BF30B16}" srcId="{7AF3E312-D79D-4118-BE43-4CD2FB5AEBD1}" destId="{1245DDFC-2404-48F2-B86B-3E842CE275AE}" srcOrd="3" destOrd="0" parTransId="{13943E42-C9E8-4761-854A-AF707C75205D}" sibTransId="{E6A4F6A5-0E9A-4809-879D-D076B4883F46}"/>
    <dgm:cxn modelId="{169918E3-7CA6-48DD-9799-A6DD14B35537}" srcId="{07523662-C6C9-49BF-A570-1019401796F8}" destId="{7AF3E312-D79D-4118-BE43-4CD2FB5AEBD1}" srcOrd="0" destOrd="0" parTransId="{32034F31-10D4-4D75-BBE7-BE4B59D87464}" sibTransId="{CA3433E0-78D8-4316-9AD4-FC1843C7C604}"/>
    <dgm:cxn modelId="{50B2EC98-F191-4F47-9D4D-79D16E6FDCC2}" type="presOf" srcId="{5F41AEC8-0D40-4BAC-A622-361AAEBDB17C}" destId="{85E9BF40-E431-450C-85A8-75C77586CEB4}" srcOrd="0" destOrd="0" presId="urn:microsoft.com/office/officeart/2005/8/layout/radial6"/>
    <dgm:cxn modelId="{7710F325-AAFB-492B-BE1D-A5C3BC6BBF87}" srcId="{7AF3E312-D79D-4118-BE43-4CD2FB5AEBD1}" destId="{EC5C5B93-7392-480E-A690-0388BDE4458C}" srcOrd="9" destOrd="0" parTransId="{D84119A5-960A-4FAB-8E0B-3EC727575492}" sibTransId="{40859034-B0CD-4CC6-9926-1EAA593364E0}"/>
    <dgm:cxn modelId="{9DB8272D-5B53-4EB2-A058-7738D78212CA}" type="presOf" srcId="{40859034-B0CD-4CC6-9926-1EAA593364E0}" destId="{9B4F256D-BBFF-46C1-8739-A30C6C80BF67}" srcOrd="0" destOrd="0" presId="urn:microsoft.com/office/officeart/2005/8/layout/radial6"/>
    <dgm:cxn modelId="{6B3F8CF8-9F6A-4265-BD9B-54E7A268BB9F}" type="presParOf" srcId="{58443EFA-35A9-4070-98C7-DAB2445F43A6}" destId="{9CFCCB46-D608-464B-A8C3-CADC20C53672}" srcOrd="0" destOrd="0" presId="urn:microsoft.com/office/officeart/2005/8/layout/radial6"/>
    <dgm:cxn modelId="{7FA0A52D-22E4-41DE-8517-CEE9B35F03D0}" type="presParOf" srcId="{58443EFA-35A9-4070-98C7-DAB2445F43A6}" destId="{49FD5CFE-8AFB-42DC-BED9-0067E0274723}" srcOrd="1" destOrd="0" presId="urn:microsoft.com/office/officeart/2005/8/layout/radial6"/>
    <dgm:cxn modelId="{7B72309A-AD95-4A1F-9C42-22A902980821}" type="presParOf" srcId="{58443EFA-35A9-4070-98C7-DAB2445F43A6}" destId="{C612B1C4-94AE-40C0-8A68-18CE7159A92F}" srcOrd="2" destOrd="0" presId="urn:microsoft.com/office/officeart/2005/8/layout/radial6"/>
    <dgm:cxn modelId="{CA4C915C-B911-4C89-8E9F-FDE56ACA1A25}" type="presParOf" srcId="{58443EFA-35A9-4070-98C7-DAB2445F43A6}" destId="{769D8063-43FF-4ABF-AC7E-883DBF944464}" srcOrd="3" destOrd="0" presId="urn:microsoft.com/office/officeart/2005/8/layout/radial6"/>
    <dgm:cxn modelId="{3AE609BC-72EC-4F34-A9AC-DE737D2A0D26}" type="presParOf" srcId="{58443EFA-35A9-4070-98C7-DAB2445F43A6}" destId="{D389B1BB-CF6D-4A72-B987-82A2171C1104}" srcOrd="4" destOrd="0" presId="urn:microsoft.com/office/officeart/2005/8/layout/radial6"/>
    <dgm:cxn modelId="{5CECC40A-343A-4B62-A759-55294042125A}" type="presParOf" srcId="{58443EFA-35A9-4070-98C7-DAB2445F43A6}" destId="{87BFFC1E-7F76-40ED-A4D8-C77F8F8E84CA}" srcOrd="5" destOrd="0" presId="urn:microsoft.com/office/officeart/2005/8/layout/radial6"/>
    <dgm:cxn modelId="{9F7FF06D-3ACB-4965-95AD-BC72BAE14F89}" type="presParOf" srcId="{58443EFA-35A9-4070-98C7-DAB2445F43A6}" destId="{85E9BF40-E431-450C-85A8-75C77586CEB4}" srcOrd="6" destOrd="0" presId="urn:microsoft.com/office/officeart/2005/8/layout/radial6"/>
    <dgm:cxn modelId="{B156B139-E4B2-4E63-AD94-C53BF389A773}" type="presParOf" srcId="{58443EFA-35A9-4070-98C7-DAB2445F43A6}" destId="{18656041-A370-4E63-95D9-4C9D9C3A6D61}" srcOrd="7" destOrd="0" presId="urn:microsoft.com/office/officeart/2005/8/layout/radial6"/>
    <dgm:cxn modelId="{C2CDB4E2-60FC-4572-AC02-2C18AEBC8AA7}" type="presParOf" srcId="{58443EFA-35A9-4070-98C7-DAB2445F43A6}" destId="{C91A5E8A-E9B3-481D-9920-4C81A97A2797}" srcOrd="8" destOrd="0" presId="urn:microsoft.com/office/officeart/2005/8/layout/radial6"/>
    <dgm:cxn modelId="{D7BBFC5F-EEBC-4B09-9F34-6F9F3A7DA7C8}" type="presParOf" srcId="{58443EFA-35A9-4070-98C7-DAB2445F43A6}" destId="{693E8638-2300-438B-ADAB-7CC2A03F25CB}" srcOrd="9" destOrd="0" presId="urn:microsoft.com/office/officeart/2005/8/layout/radial6"/>
    <dgm:cxn modelId="{70ED811E-F641-48EA-B830-95C4F069E536}" type="presParOf" srcId="{58443EFA-35A9-4070-98C7-DAB2445F43A6}" destId="{C6D0846E-5553-4BCB-A81B-9F81CC33A620}" srcOrd="10" destOrd="0" presId="urn:microsoft.com/office/officeart/2005/8/layout/radial6"/>
    <dgm:cxn modelId="{00363812-1748-47A6-9ABD-FED7A503D8D0}" type="presParOf" srcId="{58443EFA-35A9-4070-98C7-DAB2445F43A6}" destId="{DEE09D4D-2744-4041-9332-CEFEA17AA980}" srcOrd="11" destOrd="0" presId="urn:microsoft.com/office/officeart/2005/8/layout/radial6"/>
    <dgm:cxn modelId="{4C56498B-43B3-41A8-9B15-93FCC370FB54}" type="presParOf" srcId="{58443EFA-35A9-4070-98C7-DAB2445F43A6}" destId="{A0DE09AD-F816-4003-AD88-4ACA77EF6269}" srcOrd="12" destOrd="0" presId="urn:microsoft.com/office/officeart/2005/8/layout/radial6"/>
    <dgm:cxn modelId="{5C3D8CB1-C42B-4CD9-A7A3-6ED8849B3724}" type="presParOf" srcId="{58443EFA-35A9-4070-98C7-DAB2445F43A6}" destId="{9569A57A-835B-43B8-82D9-728258C88227}" srcOrd="13" destOrd="0" presId="urn:microsoft.com/office/officeart/2005/8/layout/radial6"/>
    <dgm:cxn modelId="{14B5710B-3443-478D-A562-59A55F8F2F16}" type="presParOf" srcId="{58443EFA-35A9-4070-98C7-DAB2445F43A6}" destId="{FB24CB94-E7F9-4A48-9F24-0D30D56DA4F9}" srcOrd="14" destOrd="0" presId="urn:microsoft.com/office/officeart/2005/8/layout/radial6"/>
    <dgm:cxn modelId="{C8B10802-C6A6-4242-8791-4FB3D7181AAF}" type="presParOf" srcId="{58443EFA-35A9-4070-98C7-DAB2445F43A6}" destId="{F3EE45E5-536E-4E4D-8E42-A91D0A4D3DC0}" srcOrd="15" destOrd="0" presId="urn:microsoft.com/office/officeart/2005/8/layout/radial6"/>
    <dgm:cxn modelId="{C615C375-C459-4669-9555-D94DB7846713}" type="presParOf" srcId="{58443EFA-35A9-4070-98C7-DAB2445F43A6}" destId="{47A56BF1-1BCA-49A9-90B1-6285DBC4D96F}" srcOrd="16" destOrd="0" presId="urn:microsoft.com/office/officeart/2005/8/layout/radial6"/>
    <dgm:cxn modelId="{91CD9787-B8D5-4121-8CD9-A28F37B21295}" type="presParOf" srcId="{58443EFA-35A9-4070-98C7-DAB2445F43A6}" destId="{144B0C23-1DA4-46BD-B390-88E329EFFF3F}" srcOrd="17" destOrd="0" presId="urn:microsoft.com/office/officeart/2005/8/layout/radial6"/>
    <dgm:cxn modelId="{7082B036-8ADF-4926-8E58-5067850C7469}" type="presParOf" srcId="{58443EFA-35A9-4070-98C7-DAB2445F43A6}" destId="{A70225F0-4474-44C7-A26C-D0C14B692786}" srcOrd="18" destOrd="0" presId="urn:microsoft.com/office/officeart/2005/8/layout/radial6"/>
    <dgm:cxn modelId="{D9C1437F-A799-483B-9032-8E40982F3ACF}" type="presParOf" srcId="{58443EFA-35A9-4070-98C7-DAB2445F43A6}" destId="{4D6DB0CD-BF4C-4BE5-9A9D-B865929218F0}" srcOrd="19" destOrd="0" presId="urn:microsoft.com/office/officeart/2005/8/layout/radial6"/>
    <dgm:cxn modelId="{0050B3D6-DECC-41FD-908B-15AE72383093}" type="presParOf" srcId="{58443EFA-35A9-4070-98C7-DAB2445F43A6}" destId="{9EE14267-6406-459A-81F6-C0053D655A3D}" srcOrd="20" destOrd="0" presId="urn:microsoft.com/office/officeart/2005/8/layout/radial6"/>
    <dgm:cxn modelId="{5C13BEAF-E6F2-4AF8-9887-EA0E7A7BCEB0}" type="presParOf" srcId="{58443EFA-35A9-4070-98C7-DAB2445F43A6}" destId="{C11427D1-6E0C-4773-919D-43B823C2409B}" srcOrd="21" destOrd="0" presId="urn:microsoft.com/office/officeart/2005/8/layout/radial6"/>
    <dgm:cxn modelId="{8FBF20D0-796D-480F-8ABE-BBC733A5AB40}" type="presParOf" srcId="{58443EFA-35A9-4070-98C7-DAB2445F43A6}" destId="{D88C425C-F3B6-4895-AAE6-160DC05A465C}" srcOrd="22" destOrd="0" presId="urn:microsoft.com/office/officeart/2005/8/layout/radial6"/>
    <dgm:cxn modelId="{F2DD5F32-A508-4972-BA9B-FD98115226C5}" type="presParOf" srcId="{58443EFA-35A9-4070-98C7-DAB2445F43A6}" destId="{D30EC0D7-E2C6-4B01-886C-686001D60D84}" srcOrd="23" destOrd="0" presId="urn:microsoft.com/office/officeart/2005/8/layout/radial6"/>
    <dgm:cxn modelId="{51FDE633-422F-4164-B692-524453079CAD}" type="presParOf" srcId="{58443EFA-35A9-4070-98C7-DAB2445F43A6}" destId="{C1381BF7-6EFC-4CEC-9C02-87C25131B4C1}" srcOrd="24" destOrd="0" presId="urn:microsoft.com/office/officeart/2005/8/layout/radial6"/>
    <dgm:cxn modelId="{FAC55052-E8DF-4261-AABB-62AD8E9851AE}" type="presParOf" srcId="{58443EFA-35A9-4070-98C7-DAB2445F43A6}" destId="{0153606C-816D-428B-A731-3B09565E0B32}" srcOrd="25" destOrd="0" presId="urn:microsoft.com/office/officeart/2005/8/layout/radial6"/>
    <dgm:cxn modelId="{237F15B8-C362-4D85-BEF6-3442E9CB798A}" type="presParOf" srcId="{58443EFA-35A9-4070-98C7-DAB2445F43A6}" destId="{60E030E6-8306-43D3-AFD1-A7510E2E6B79}" srcOrd="26" destOrd="0" presId="urn:microsoft.com/office/officeart/2005/8/layout/radial6"/>
    <dgm:cxn modelId="{8CEAE2D0-4B45-473A-B145-52922FCF3A28}" type="presParOf" srcId="{58443EFA-35A9-4070-98C7-DAB2445F43A6}" destId="{6A449D28-8FF2-403D-B5CD-2D52116BD928}" srcOrd="27" destOrd="0" presId="urn:microsoft.com/office/officeart/2005/8/layout/radial6"/>
    <dgm:cxn modelId="{56D8E0D2-F9E4-473D-8070-67E3F4071222}" type="presParOf" srcId="{58443EFA-35A9-4070-98C7-DAB2445F43A6}" destId="{CFFC0A1E-CB1A-41AC-BB68-B7695F1CC0F7}" srcOrd="28" destOrd="0" presId="urn:microsoft.com/office/officeart/2005/8/layout/radial6"/>
    <dgm:cxn modelId="{0C25CAB1-FB43-4204-8C41-0B9464DAB2D8}" type="presParOf" srcId="{58443EFA-35A9-4070-98C7-DAB2445F43A6}" destId="{F139CB96-9311-43A1-BD0C-ED9B038EC886}" srcOrd="29" destOrd="0" presId="urn:microsoft.com/office/officeart/2005/8/layout/radial6"/>
    <dgm:cxn modelId="{976F19A8-505C-4D6D-AF07-20C29AF7B68A}" type="presParOf" srcId="{58443EFA-35A9-4070-98C7-DAB2445F43A6}" destId="{9B4F256D-BBFF-46C1-8739-A30C6C80BF67}" srcOrd="30" destOrd="0" presId="urn:microsoft.com/office/officeart/2005/8/layout/radial6"/>
    <dgm:cxn modelId="{A700E5C6-D172-4A78-A04F-0BF7A6E25C44}" type="presParOf" srcId="{58443EFA-35A9-4070-98C7-DAB2445F43A6}" destId="{E0B0CFAC-2253-4599-A688-2691137A7F13}" srcOrd="31" destOrd="0" presId="urn:microsoft.com/office/officeart/2005/8/layout/radial6"/>
    <dgm:cxn modelId="{32E8D99E-0124-4429-9383-5345E30CC2FC}" type="presParOf" srcId="{58443EFA-35A9-4070-98C7-DAB2445F43A6}" destId="{A12D8D16-963C-4FD0-8B42-5EF901828B4C}" srcOrd="32" destOrd="0" presId="urn:microsoft.com/office/officeart/2005/8/layout/radial6"/>
    <dgm:cxn modelId="{1C719A79-E2DA-41CB-8E3A-C34462DD3E0F}" type="presParOf" srcId="{58443EFA-35A9-4070-98C7-DAB2445F43A6}" destId="{D47A5924-A115-474C-8F13-16E98B9984A8}" srcOrd="33" destOrd="0" presId="urn:microsoft.com/office/officeart/2005/8/layout/radial6"/>
    <dgm:cxn modelId="{1BE6C4F7-BEBA-4845-8601-7A0ACE5586CD}" type="presParOf" srcId="{58443EFA-35A9-4070-98C7-DAB2445F43A6}" destId="{40B5F94D-FEBC-4E52-9057-EBE1873FB434}" srcOrd="34" destOrd="0" presId="urn:microsoft.com/office/officeart/2005/8/layout/radial6"/>
    <dgm:cxn modelId="{5141C323-1757-46FA-BB2E-3A6CD1B3420D}" type="presParOf" srcId="{58443EFA-35A9-4070-98C7-DAB2445F43A6}" destId="{57047422-8E13-4A0F-9B08-568265A3B6D2}" srcOrd="35" destOrd="0" presId="urn:microsoft.com/office/officeart/2005/8/layout/radial6"/>
    <dgm:cxn modelId="{E5410F55-12CB-4C08-AAAC-E3B7CCC18F8F}" type="presParOf" srcId="{58443EFA-35A9-4070-98C7-DAB2445F43A6}" destId="{8BFBD748-B0C3-4911-8DEA-015D289BCC37}" srcOrd="36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C23299B2-BC21-48F2-A684-87AC1328B708}" type="doc">
      <dgm:prSet loTypeId="urn:microsoft.com/office/officeart/2005/8/layout/pyramid1" loCatId="pyramid" qsTypeId="urn:microsoft.com/office/officeart/2005/8/quickstyle/simple1" qsCatId="simple" csTypeId="urn:microsoft.com/office/officeart/2005/8/colors/accent1_2" csCatId="accent1" phldr="1"/>
      <dgm:spPr/>
    </dgm:pt>
    <dgm:pt modelId="{47674A09-9520-420F-9F0B-B150E9454BB5}">
      <dgm:prSet phldrT="[Text]"/>
      <dgm:spPr>
        <a:gradFill rotWithShape="0">
          <a:gsLst>
            <a:gs pos="0">
              <a:srgbClr val="CC0000"/>
            </a:gs>
            <a:gs pos="18000">
              <a:srgbClr val="FFFF99"/>
            </a:gs>
            <a:gs pos="50000">
              <a:srgbClr val="66FF33"/>
            </a:gs>
            <a:gs pos="65000">
              <a:srgbClr val="33CC33"/>
            </a:gs>
            <a:gs pos="82000">
              <a:srgbClr val="009900"/>
            </a:gs>
          </a:gsLst>
          <a:lin ang="5400000" scaled="0"/>
        </a:gradFill>
      </dgm:spPr>
      <dgm:t>
        <a:bodyPr/>
        <a:lstStyle/>
        <a:p>
          <a:endParaRPr lang="en-US" dirty="0"/>
        </a:p>
      </dgm:t>
    </dgm:pt>
    <dgm:pt modelId="{17AC5E81-0041-4101-895C-98BE2850C46A}" type="parTrans" cxnId="{68C3F246-9BB9-4D54-B673-B092AFDA64D2}">
      <dgm:prSet/>
      <dgm:spPr/>
      <dgm:t>
        <a:bodyPr/>
        <a:lstStyle/>
        <a:p>
          <a:endParaRPr lang="en-US"/>
        </a:p>
      </dgm:t>
    </dgm:pt>
    <dgm:pt modelId="{69D3A9A9-48BA-4DFA-A1E1-838D09D8D868}" type="sibTrans" cxnId="{68C3F246-9BB9-4D54-B673-B092AFDA64D2}">
      <dgm:prSet/>
      <dgm:spPr/>
      <dgm:t>
        <a:bodyPr/>
        <a:lstStyle/>
        <a:p>
          <a:endParaRPr lang="en-US"/>
        </a:p>
      </dgm:t>
    </dgm:pt>
    <dgm:pt modelId="{860136A2-BC36-4BC2-AC9F-4F15965CAAF2}" type="pres">
      <dgm:prSet presAssocID="{C23299B2-BC21-48F2-A684-87AC1328B708}" presName="Name0" presStyleCnt="0">
        <dgm:presLayoutVars>
          <dgm:dir/>
          <dgm:animLvl val="lvl"/>
          <dgm:resizeHandles val="exact"/>
        </dgm:presLayoutVars>
      </dgm:prSet>
      <dgm:spPr/>
    </dgm:pt>
    <dgm:pt modelId="{5DE2F9FD-84D6-47A0-B0C2-3E100271E551}" type="pres">
      <dgm:prSet presAssocID="{47674A09-9520-420F-9F0B-B150E9454BB5}" presName="Name8" presStyleCnt="0"/>
      <dgm:spPr/>
    </dgm:pt>
    <dgm:pt modelId="{CEF699C1-73B8-4B5E-AE13-87B8A23DED2D}" type="pres">
      <dgm:prSet presAssocID="{47674A09-9520-420F-9F0B-B150E9454BB5}" presName="level" presStyleLbl="node1" presStyleIdx="0" presStyleCnt="1" custLinFactNeighborX="-125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56AD7BB-BE5A-4291-A469-A249A6DDF639}" type="pres">
      <dgm:prSet presAssocID="{47674A09-9520-420F-9F0B-B150E9454BB5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6B1A06E-E6E2-4C76-BA70-E19AA6125BCD}" type="presOf" srcId="{C23299B2-BC21-48F2-A684-87AC1328B708}" destId="{860136A2-BC36-4BC2-AC9F-4F15965CAAF2}" srcOrd="0" destOrd="0" presId="urn:microsoft.com/office/officeart/2005/8/layout/pyramid1"/>
    <dgm:cxn modelId="{38E83563-572D-4746-B71E-CDEBA6466EC3}" type="presOf" srcId="{47674A09-9520-420F-9F0B-B150E9454BB5}" destId="{E56AD7BB-BE5A-4291-A469-A249A6DDF639}" srcOrd="1" destOrd="0" presId="urn:microsoft.com/office/officeart/2005/8/layout/pyramid1"/>
    <dgm:cxn modelId="{68C3F246-9BB9-4D54-B673-B092AFDA64D2}" srcId="{C23299B2-BC21-48F2-A684-87AC1328B708}" destId="{47674A09-9520-420F-9F0B-B150E9454BB5}" srcOrd="0" destOrd="0" parTransId="{17AC5E81-0041-4101-895C-98BE2850C46A}" sibTransId="{69D3A9A9-48BA-4DFA-A1E1-838D09D8D868}"/>
    <dgm:cxn modelId="{8009471F-4AE0-40F3-83ED-A321568A9E7F}" type="presOf" srcId="{47674A09-9520-420F-9F0B-B150E9454BB5}" destId="{CEF699C1-73B8-4B5E-AE13-87B8A23DED2D}" srcOrd="0" destOrd="0" presId="urn:microsoft.com/office/officeart/2005/8/layout/pyramid1"/>
    <dgm:cxn modelId="{7CDFCE4F-82C0-4E82-8B97-C741179A632B}" type="presParOf" srcId="{860136A2-BC36-4BC2-AC9F-4F15965CAAF2}" destId="{5DE2F9FD-84D6-47A0-B0C2-3E100271E551}" srcOrd="0" destOrd="0" presId="urn:microsoft.com/office/officeart/2005/8/layout/pyramid1"/>
    <dgm:cxn modelId="{9B30A40F-8D95-41DF-898E-AB1B67C94D2A}" type="presParOf" srcId="{5DE2F9FD-84D6-47A0-B0C2-3E100271E551}" destId="{CEF699C1-73B8-4B5E-AE13-87B8A23DED2D}" srcOrd="0" destOrd="0" presId="urn:microsoft.com/office/officeart/2005/8/layout/pyramid1"/>
    <dgm:cxn modelId="{C66875F5-9ED5-4B92-B775-BEC6243CC89B}" type="presParOf" srcId="{5DE2F9FD-84D6-47A0-B0C2-3E100271E551}" destId="{E56AD7BB-BE5A-4291-A469-A249A6DDF639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A39768E-39A6-4FA9-A4B1-F5CD4CB6EEAE}" type="doc">
      <dgm:prSet loTypeId="urn:microsoft.com/office/officeart/2005/8/layout/arrow2" loCatId="process" qsTypeId="urn:microsoft.com/office/officeart/2005/8/quickstyle/simple1" qsCatId="simple" csTypeId="urn:microsoft.com/office/officeart/2005/8/colors/accent1_2" csCatId="accent1" phldr="1"/>
      <dgm:spPr/>
    </dgm:pt>
    <dgm:pt modelId="{18A232E2-9330-45BA-8F3D-94B65CEB4C6E}">
      <dgm:prSet phldrT="[Text]" custT="1"/>
      <dgm:spPr/>
      <dgm:t>
        <a:bodyPr/>
        <a:lstStyle/>
        <a:p>
          <a:pPr algn="ctr"/>
          <a:r>
            <a:rPr lang="en-US" sz="3600" dirty="0" smtClean="0"/>
            <a:t>Universal</a:t>
          </a:r>
          <a:endParaRPr lang="en-US" sz="3600" dirty="0"/>
        </a:p>
      </dgm:t>
    </dgm:pt>
    <dgm:pt modelId="{2F4A1E04-5D2B-4792-BBEF-41391C61F16F}" type="parTrans" cxnId="{74A68F44-20A8-4AB5-8443-C9992E378513}">
      <dgm:prSet/>
      <dgm:spPr/>
      <dgm:t>
        <a:bodyPr/>
        <a:lstStyle/>
        <a:p>
          <a:endParaRPr lang="en-US"/>
        </a:p>
      </dgm:t>
    </dgm:pt>
    <dgm:pt modelId="{90900876-D263-4D27-9390-F2D23E76F6C1}" type="sibTrans" cxnId="{74A68F44-20A8-4AB5-8443-C9992E378513}">
      <dgm:prSet/>
      <dgm:spPr/>
      <dgm:t>
        <a:bodyPr/>
        <a:lstStyle/>
        <a:p>
          <a:endParaRPr lang="en-US"/>
        </a:p>
      </dgm:t>
    </dgm:pt>
    <dgm:pt modelId="{636B6905-8B07-4A8A-9920-CB8277CBCEC8}">
      <dgm:prSet phldrT="[Text]" custT="1"/>
      <dgm:spPr/>
      <dgm:t>
        <a:bodyPr/>
        <a:lstStyle/>
        <a:p>
          <a:pPr algn="ctr"/>
          <a:r>
            <a:rPr lang="en-US" sz="3600" dirty="0" smtClean="0"/>
            <a:t>Targeted</a:t>
          </a:r>
          <a:endParaRPr lang="en-US" sz="3600" dirty="0"/>
        </a:p>
      </dgm:t>
    </dgm:pt>
    <dgm:pt modelId="{1F4EB6FC-6070-47DA-9E35-F176490CE62F}" type="parTrans" cxnId="{236C4353-A200-48EB-89CB-BD45285A3F41}">
      <dgm:prSet/>
      <dgm:spPr/>
      <dgm:t>
        <a:bodyPr/>
        <a:lstStyle/>
        <a:p>
          <a:endParaRPr lang="en-US"/>
        </a:p>
      </dgm:t>
    </dgm:pt>
    <dgm:pt modelId="{465F3017-FBCE-4CE5-8C7F-08B964924BB3}" type="sibTrans" cxnId="{236C4353-A200-48EB-89CB-BD45285A3F41}">
      <dgm:prSet/>
      <dgm:spPr/>
      <dgm:t>
        <a:bodyPr/>
        <a:lstStyle/>
        <a:p>
          <a:endParaRPr lang="en-US"/>
        </a:p>
      </dgm:t>
    </dgm:pt>
    <dgm:pt modelId="{B60BBE5F-A665-46F2-B919-1153C04CBD02}">
      <dgm:prSet phldrT="[Text]" custT="1"/>
      <dgm:spPr/>
      <dgm:t>
        <a:bodyPr/>
        <a:lstStyle/>
        <a:p>
          <a:pPr algn="ctr"/>
          <a:r>
            <a:rPr lang="en-US" sz="3600" dirty="0" smtClean="0"/>
            <a:t>Intensive</a:t>
          </a:r>
          <a:endParaRPr lang="en-US" sz="3600" dirty="0"/>
        </a:p>
      </dgm:t>
    </dgm:pt>
    <dgm:pt modelId="{28C11DF1-E077-4BD6-8C00-84F9E2513899}" type="parTrans" cxnId="{AC3544F8-F557-4E2E-AD61-E1C71E59215A}">
      <dgm:prSet/>
      <dgm:spPr/>
      <dgm:t>
        <a:bodyPr/>
        <a:lstStyle/>
        <a:p>
          <a:endParaRPr lang="en-US"/>
        </a:p>
      </dgm:t>
    </dgm:pt>
    <dgm:pt modelId="{438A6466-CB0A-45CD-849A-77563B0BD182}" type="sibTrans" cxnId="{AC3544F8-F557-4E2E-AD61-E1C71E59215A}">
      <dgm:prSet/>
      <dgm:spPr/>
      <dgm:t>
        <a:bodyPr/>
        <a:lstStyle/>
        <a:p>
          <a:endParaRPr lang="en-US"/>
        </a:p>
      </dgm:t>
    </dgm:pt>
    <dgm:pt modelId="{C418DCAE-306E-4AF7-A07C-93313C08AC51}" type="pres">
      <dgm:prSet presAssocID="{7A39768E-39A6-4FA9-A4B1-F5CD4CB6EEAE}" presName="arrowDiagram" presStyleCnt="0">
        <dgm:presLayoutVars>
          <dgm:chMax val="5"/>
          <dgm:dir/>
          <dgm:resizeHandles val="exact"/>
        </dgm:presLayoutVars>
      </dgm:prSet>
      <dgm:spPr/>
    </dgm:pt>
    <dgm:pt modelId="{71BCD42B-AD35-4119-8173-705E9B203F4E}" type="pres">
      <dgm:prSet presAssocID="{7A39768E-39A6-4FA9-A4B1-F5CD4CB6EEAE}" presName="arrow" presStyleLbl="bgShp" presStyleIdx="0" presStyleCnt="1" custAng="20026820" custScaleY="136097" custLinFactNeighborY="-6017"/>
      <dgm:spPr>
        <a:gradFill rotWithShape="0">
          <a:gsLst>
            <a:gs pos="0">
              <a:srgbClr val="CC0000"/>
            </a:gs>
            <a:gs pos="18000">
              <a:srgbClr val="FFFF99"/>
            </a:gs>
            <a:gs pos="50000">
              <a:srgbClr val="66FF33"/>
            </a:gs>
            <a:gs pos="65000">
              <a:srgbClr val="33CC33"/>
            </a:gs>
            <a:gs pos="82000">
              <a:srgbClr val="009900"/>
            </a:gs>
          </a:gsLst>
          <a:lin ang="5400000" scaled="0"/>
        </a:gradFill>
        <a:effectLst>
          <a:innerShdw blurRad="393700" dist="279400">
            <a:srgbClr val="00B050"/>
          </a:innerShdw>
        </a:effectLst>
      </dgm:spPr>
      <dgm:t>
        <a:bodyPr/>
        <a:lstStyle/>
        <a:p>
          <a:endParaRPr lang="en-US"/>
        </a:p>
      </dgm:t>
    </dgm:pt>
    <dgm:pt modelId="{1DC85ACA-369C-4434-B04E-417D8B11B123}" type="pres">
      <dgm:prSet presAssocID="{7A39768E-39A6-4FA9-A4B1-F5CD4CB6EEAE}" presName="arrowDiagram3" presStyleCnt="0"/>
      <dgm:spPr/>
    </dgm:pt>
    <dgm:pt modelId="{7A58CA06-7CF4-4880-8AFF-C27C46361B7A}" type="pres">
      <dgm:prSet presAssocID="{18A232E2-9330-45BA-8F3D-94B65CEB4C6E}" presName="bullet3a" presStyleLbl="node1" presStyleIdx="0" presStyleCnt="3" custScaleX="326242" custScaleY="326244" custLinFactX="103393" custLinFactY="573634" custLinFactNeighborX="200000" custLinFactNeighborY="600000"/>
      <dgm:spPr>
        <a:noFill/>
        <a:ln>
          <a:noFill/>
        </a:ln>
      </dgm:spPr>
    </dgm:pt>
    <dgm:pt modelId="{CBF801E5-F605-4B6B-AD44-734A83015E31}" type="pres">
      <dgm:prSet presAssocID="{18A232E2-9330-45BA-8F3D-94B65CEB4C6E}" presName="textBox3a" presStyleLbl="revTx" presStyleIdx="0" presStyleCnt="3" custScaleX="217016" custScaleY="68260" custLinFactNeighborX="22949" custLinFactNeighborY="5318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86B20C5-91A5-4C36-8053-3B9ACF3D938D}" type="pres">
      <dgm:prSet presAssocID="{636B6905-8B07-4A8A-9920-CB8277CBCEC8}" presName="bullet3b" presStyleLbl="node1" presStyleIdx="1" presStyleCnt="3" custLinFactX="100000" custLinFactY="-100000" custLinFactNeighborX="174030" custLinFactNeighborY="-109595"/>
      <dgm:spPr>
        <a:noFill/>
        <a:ln>
          <a:noFill/>
        </a:ln>
      </dgm:spPr>
    </dgm:pt>
    <dgm:pt modelId="{762E8C8B-CBB3-47CF-BB93-4E34DA5A865B}" type="pres">
      <dgm:prSet presAssocID="{636B6905-8B07-4A8A-9920-CB8277CBCEC8}" presName="textBox3b" presStyleLbl="revTx" presStyleIdx="1" presStyleCnt="3" custScaleX="182476" custScaleY="35842" custLinFactNeighborX="8456" custLinFactNeighborY="-9948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C2DC6BB-4BD5-444C-A232-89F7B6D9B5AD}" type="pres">
      <dgm:prSet presAssocID="{B60BBE5F-A665-46F2-B919-1153C04CBD02}" presName="bullet3c" presStyleLbl="node1" presStyleIdx="2" presStyleCnt="3" custLinFactX="12896" custLinFactY="-100000" custLinFactNeighborX="100000" custLinFactNeighborY="-186633"/>
      <dgm:spPr>
        <a:noFill/>
        <a:ln>
          <a:noFill/>
        </a:ln>
      </dgm:spPr>
    </dgm:pt>
    <dgm:pt modelId="{D6BFCB8B-9EFA-490C-AAD3-ED7928DE275A}" type="pres">
      <dgm:prSet presAssocID="{B60BBE5F-A665-46F2-B919-1153C04CBD02}" presName="textBox3c" presStyleLbl="revTx" presStyleIdx="2" presStyleCnt="3" custScaleX="185784" custScaleY="21879" custLinFactY="-18776" custLinFactNeighborX="-81005" custLinFactNeighborY="-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C3544F8-F557-4E2E-AD61-E1C71E59215A}" srcId="{7A39768E-39A6-4FA9-A4B1-F5CD4CB6EEAE}" destId="{B60BBE5F-A665-46F2-B919-1153C04CBD02}" srcOrd="2" destOrd="0" parTransId="{28C11DF1-E077-4BD6-8C00-84F9E2513899}" sibTransId="{438A6466-CB0A-45CD-849A-77563B0BD182}"/>
    <dgm:cxn modelId="{3CAD831A-85E3-4088-87DD-9F84307472B4}" type="presOf" srcId="{18A232E2-9330-45BA-8F3D-94B65CEB4C6E}" destId="{CBF801E5-F605-4B6B-AD44-734A83015E31}" srcOrd="0" destOrd="0" presId="urn:microsoft.com/office/officeart/2005/8/layout/arrow2"/>
    <dgm:cxn modelId="{0D561780-6941-4ED5-B607-384FE569AD97}" type="presOf" srcId="{7A39768E-39A6-4FA9-A4B1-F5CD4CB6EEAE}" destId="{C418DCAE-306E-4AF7-A07C-93313C08AC51}" srcOrd="0" destOrd="0" presId="urn:microsoft.com/office/officeart/2005/8/layout/arrow2"/>
    <dgm:cxn modelId="{236C4353-A200-48EB-89CB-BD45285A3F41}" srcId="{7A39768E-39A6-4FA9-A4B1-F5CD4CB6EEAE}" destId="{636B6905-8B07-4A8A-9920-CB8277CBCEC8}" srcOrd="1" destOrd="0" parTransId="{1F4EB6FC-6070-47DA-9E35-F176490CE62F}" sibTransId="{465F3017-FBCE-4CE5-8C7F-08B964924BB3}"/>
    <dgm:cxn modelId="{710103BF-0B43-41C8-BB5A-BDD54703F6E8}" type="presOf" srcId="{B60BBE5F-A665-46F2-B919-1153C04CBD02}" destId="{D6BFCB8B-9EFA-490C-AAD3-ED7928DE275A}" srcOrd="0" destOrd="0" presId="urn:microsoft.com/office/officeart/2005/8/layout/arrow2"/>
    <dgm:cxn modelId="{74A68F44-20A8-4AB5-8443-C9992E378513}" srcId="{7A39768E-39A6-4FA9-A4B1-F5CD4CB6EEAE}" destId="{18A232E2-9330-45BA-8F3D-94B65CEB4C6E}" srcOrd="0" destOrd="0" parTransId="{2F4A1E04-5D2B-4792-BBEF-41391C61F16F}" sibTransId="{90900876-D263-4D27-9390-F2D23E76F6C1}"/>
    <dgm:cxn modelId="{2E5A3134-B71F-41D6-9693-D939ED4DCF20}" type="presOf" srcId="{636B6905-8B07-4A8A-9920-CB8277CBCEC8}" destId="{762E8C8B-CBB3-47CF-BB93-4E34DA5A865B}" srcOrd="0" destOrd="0" presId="urn:microsoft.com/office/officeart/2005/8/layout/arrow2"/>
    <dgm:cxn modelId="{F14E4580-FDAD-4C35-A8B8-F9FC57279581}" type="presParOf" srcId="{C418DCAE-306E-4AF7-A07C-93313C08AC51}" destId="{71BCD42B-AD35-4119-8173-705E9B203F4E}" srcOrd="0" destOrd="0" presId="urn:microsoft.com/office/officeart/2005/8/layout/arrow2"/>
    <dgm:cxn modelId="{56FCBA75-D5B8-482F-B404-0ABF96F9AD6C}" type="presParOf" srcId="{C418DCAE-306E-4AF7-A07C-93313C08AC51}" destId="{1DC85ACA-369C-4434-B04E-417D8B11B123}" srcOrd="1" destOrd="0" presId="urn:microsoft.com/office/officeart/2005/8/layout/arrow2"/>
    <dgm:cxn modelId="{7343FC3D-C45C-4639-82A9-0BE0A400D2AB}" type="presParOf" srcId="{1DC85ACA-369C-4434-B04E-417D8B11B123}" destId="{7A58CA06-7CF4-4880-8AFF-C27C46361B7A}" srcOrd="0" destOrd="0" presId="urn:microsoft.com/office/officeart/2005/8/layout/arrow2"/>
    <dgm:cxn modelId="{127173C7-E3B4-4CDB-89A7-82EB41B67DF0}" type="presParOf" srcId="{1DC85ACA-369C-4434-B04E-417D8B11B123}" destId="{CBF801E5-F605-4B6B-AD44-734A83015E31}" srcOrd="1" destOrd="0" presId="urn:microsoft.com/office/officeart/2005/8/layout/arrow2"/>
    <dgm:cxn modelId="{F25E7543-1B26-43FD-B29B-76DEA2562CA6}" type="presParOf" srcId="{1DC85ACA-369C-4434-B04E-417D8B11B123}" destId="{486B20C5-91A5-4C36-8053-3B9ACF3D938D}" srcOrd="2" destOrd="0" presId="urn:microsoft.com/office/officeart/2005/8/layout/arrow2"/>
    <dgm:cxn modelId="{5733F746-B078-4F21-80F5-004A389DD9DF}" type="presParOf" srcId="{1DC85ACA-369C-4434-B04E-417D8B11B123}" destId="{762E8C8B-CBB3-47CF-BB93-4E34DA5A865B}" srcOrd="3" destOrd="0" presId="urn:microsoft.com/office/officeart/2005/8/layout/arrow2"/>
    <dgm:cxn modelId="{81C048E5-9983-4F37-9FA9-C29E09611972}" type="presParOf" srcId="{1DC85ACA-369C-4434-B04E-417D8B11B123}" destId="{CC2DC6BB-4BD5-444C-A232-89F7B6D9B5AD}" srcOrd="4" destOrd="0" presId="urn:microsoft.com/office/officeart/2005/8/layout/arrow2"/>
    <dgm:cxn modelId="{F474DB96-9E74-4EDF-A621-58BF22ECE983}" type="presParOf" srcId="{1DC85ACA-369C-4434-B04E-417D8B11B123}" destId="{D6BFCB8B-9EFA-490C-AAD3-ED7928DE275A}" srcOrd="5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xmlns="" relId="rId12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F5275105-7FEB-4603-9FB4-4F3C84C3D373}" type="doc">
      <dgm:prSet loTypeId="urn:microsoft.com/office/officeart/2005/8/layout/pyramid1" loCatId="pyramid" qsTypeId="urn:microsoft.com/office/officeart/2005/8/quickstyle/simple1" qsCatId="simple" csTypeId="urn:microsoft.com/office/officeart/2005/8/colors/accent1_2" csCatId="accent1" phldr="1"/>
      <dgm:spPr/>
    </dgm:pt>
    <dgm:pt modelId="{8142A212-11CD-4721-8C65-0B39ECA8F8F8}">
      <dgm:prSet phldrT="[Text]" custT="1"/>
      <dgm:spPr>
        <a:solidFill>
          <a:srgbClr val="FF0000"/>
        </a:solidFill>
      </dgm:spPr>
      <dgm:t>
        <a:bodyPr/>
        <a:lstStyle/>
        <a:p>
          <a:r>
            <a:rPr lang="en-US" sz="1600" dirty="0" smtClean="0"/>
            <a:t>Diagnostic</a:t>
          </a:r>
        </a:p>
        <a:p>
          <a:r>
            <a:rPr lang="en-US" sz="1600" dirty="0" smtClean="0"/>
            <a:t>Individualized supports</a:t>
          </a:r>
          <a:endParaRPr lang="en-US" sz="1600" dirty="0"/>
        </a:p>
      </dgm:t>
    </dgm:pt>
    <dgm:pt modelId="{9C60E9DB-6DC4-4101-898D-03800738725D}" type="parTrans" cxnId="{ACA54CF7-126D-4179-A3D2-69C9576D1AE1}">
      <dgm:prSet/>
      <dgm:spPr/>
      <dgm:t>
        <a:bodyPr/>
        <a:lstStyle/>
        <a:p>
          <a:endParaRPr lang="en-US"/>
        </a:p>
      </dgm:t>
    </dgm:pt>
    <dgm:pt modelId="{C53C1F79-AF24-4C9D-9E65-1C34E827647D}" type="sibTrans" cxnId="{ACA54CF7-126D-4179-A3D2-69C9576D1AE1}">
      <dgm:prSet/>
      <dgm:spPr/>
      <dgm:t>
        <a:bodyPr/>
        <a:lstStyle/>
        <a:p>
          <a:endParaRPr lang="en-US"/>
        </a:p>
      </dgm:t>
    </dgm:pt>
    <dgm:pt modelId="{B0B88C34-8243-42D2-9124-B7FB50EE3349}">
      <dgm:prSet phldrT="[Text]" custT="1"/>
      <dgm:spPr>
        <a:solidFill>
          <a:srgbClr val="FFFF00"/>
        </a:solidFill>
      </dgm:spPr>
      <dgm:t>
        <a:bodyPr/>
        <a:lstStyle/>
        <a:p>
          <a:endParaRPr lang="en-US" sz="2000" dirty="0" smtClean="0"/>
        </a:p>
        <a:p>
          <a:r>
            <a:rPr lang="en-US" sz="1600" dirty="0" smtClean="0"/>
            <a:t>Screening</a:t>
          </a:r>
        </a:p>
        <a:p>
          <a:r>
            <a:rPr lang="en-US" sz="1600" dirty="0" smtClean="0"/>
            <a:t>Evidence Based Practices</a:t>
          </a:r>
        </a:p>
        <a:p>
          <a:r>
            <a:rPr lang="en-US" sz="1600" dirty="0" smtClean="0"/>
            <a:t>Small group </a:t>
          </a:r>
        </a:p>
        <a:p>
          <a:r>
            <a:rPr lang="en-US" sz="1600" dirty="0" smtClean="0"/>
            <a:t>Social skills</a:t>
          </a:r>
        </a:p>
        <a:p>
          <a:endParaRPr lang="en-US" sz="2000" dirty="0"/>
        </a:p>
      </dgm:t>
    </dgm:pt>
    <dgm:pt modelId="{9DA3CD5E-C0D7-4D36-AA6A-816F364B58AF}" type="parTrans" cxnId="{F2064EE1-B009-48D2-8FF2-FA13D34F4A8E}">
      <dgm:prSet/>
      <dgm:spPr/>
      <dgm:t>
        <a:bodyPr/>
        <a:lstStyle/>
        <a:p>
          <a:endParaRPr lang="en-US"/>
        </a:p>
      </dgm:t>
    </dgm:pt>
    <dgm:pt modelId="{65CE8332-7631-4D9E-9DD7-BC6FA6E345C3}" type="sibTrans" cxnId="{F2064EE1-B009-48D2-8FF2-FA13D34F4A8E}">
      <dgm:prSet/>
      <dgm:spPr/>
      <dgm:t>
        <a:bodyPr/>
        <a:lstStyle/>
        <a:p>
          <a:endParaRPr lang="en-US"/>
        </a:p>
      </dgm:t>
    </dgm:pt>
    <dgm:pt modelId="{E684FBC0-C619-4B0A-BBAF-7A8799935647}">
      <dgm:prSet phldrT="[Text]" custT="1"/>
      <dgm:spPr>
        <a:solidFill>
          <a:srgbClr val="5DE626"/>
        </a:solidFill>
      </dgm:spPr>
      <dgm:t>
        <a:bodyPr/>
        <a:lstStyle/>
        <a:p>
          <a:r>
            <a:rPr lang="en-US" sz="1600" dirty="0" smtClean="0"/>
            <a:t>Data based decision making</a:t>
          </a:r>
        </a:p>
        <a:p>
          <a:r>
            <a:rPr lang="en-US" sz="1600" dirty="0" smtClean="0"/>
            <a:t>Substance abuse</a:t>
          </a:r>
        </a:p>
        <a:p>
          <a:r>
            <a:rPr lang="en-US" sz="1600" dirty="0" smtClean="0"/>
            <a:t>Bullying</a:t>
          </a:r>
        </a:p>
        <a:p>
          <a:r>
            <a:rPr lang="en-US" sz="1600" dirty="0" smtClean="0"/>
            <a:t>Suicide prevention </a:t>
          </a:r>
        </a:p>
        <a:p>
          <a:r>
            <a:rPr lang="en-US" sz="1600" dirty="0" smtClean="0"/>
            <a:t>Teen dating violence</a:t>
          </a:r>
        </a:p>
        <a:p>
          <a:r>
            <a:rPr lang="en-US" sz="1600" dirty="0" smtClean="0"/>
            <a:t>Risky sexual behaviors</a:t>
          </a:r>
        </a:p>
        <a:p>
          <a:r>
            <a:rPr lang="en-US" sz="1600" dirty="0" smtClean="0"/>
            <a:t>Domestic violence</a:t>
          </a:r>
        </a:p>
        <a:p>
          <a:r>
            <a:rPr lang="en-US" sz="1600" dirty="0" smtClean="0"/>
            <a:t>Trauma </a:t>
          </a:r>
        </a:p>
        <a:p>
          <a:r>
            <a:rPr lang="en-US" sz="1600" dirty="0" smtClean="0"/>
            <a:t>Academic Supports</a:t>
          </a:r>
        </a:p>
        <a:p>
          <a:r>
            <a:rPr lang="en-US" sz="1600" dirty="0" smtClean="0"/>
            <a:t>School-wide positive behavior supports</a:t>
          </a:r>
        </a:p>
        <a:p>
          <a:endParaRPr lang="en-US" sz="1600" dirty="0"/>
        </a:p>
      </dgm:t>
    </dgm:pt>
    <dgm:pt modelId="{5837A436-986D-4E2F-90D7-355154309DBB}" type="parTrans" cxnId="{FAC8FCC5-2136-4ABE-8717-813D67559A9E}">
      <dgm:prSet/>
      <dgm:spPr/>
      <dgm:t>
        <a:bodyPr/>
        <a:lstStyle/>
        <a:p>
          <a:endParaRPr lang="en-US"/>
        </a:p>
      </dgm:t>
    </dgm:pt>
    <dgm:pt modelId="{09A19E42-5693-4357-8498-319EBFB49633}" type="sibTrans" cxnId="{FAC8FCC5-2136-4ABE-8717-813D67559A9E}">
      <dgm:prSet/>
      <dgm:spPr/>
      <dgm:t>
        <a:bodyPr/>
        <a:lstStyle/>
        <a:p>
          <a:endParaRPr lang="en-US"/>
        </a:p>
      </dgm:t>
    </dgm:pt>
    <dgm:pt modelId="{D4950012-5A98-4B08-9A14-F9EEE8AECA6A}" type="pres">
      <dgm:prSet presAssocID="{F5275105-7FEB-4603-9FB4-4F3C84C3D373}" presName="Name0" presStyleCnt="0">
        <dgm:presLayoutVars>
          <dgm:dir/>
          <dgm:animLvl val="lvl"/>
          <dgm:resizeHandles val="exact"/>
        </dgm:presLayoutVars>
      </dgm:prSet>
      <dgm:spPr/>
    </dgm:pt>
    <dgm:pt modelId="{9636CF72-D21C-4ADB-BA67-E183B2ECFB79}" type="pres">
      <dgm:prSet presAssocID="{8142A212-11CD-4721-8C65-0B39ECA8F8F8}" presName="Name8" presStyleCnt="0"/>
      <dgm:spPr/>
    </dgm:pt>
    <dgm:pt modelId="{EEC2311C-21C8-499C-99D4-16CE85BEA302}" type="pres">
      <dgm:prSet presAssocID="{8142A212-11CD-4721-8C65-0B39ECA8F8F8}" presName="level" presStyleLbl="node1" presStyleIdx="0" presStyleCnt="3" custScaleX="95083" custScaleY="9488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4A5C9D9-6FDB-4D81-BD92-5CF23E8C5930}" type="pres">
      <dgm:prSet presAssocID="{8142A212-11CD-4721-8C65-0B39ECA8F8F8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AB605E2-B16D-4A26-984D-C1668E43BEA5}" type="pres">
      <dgm:prSet presAssocID="{B0B88C34-8243-42D2-9124-B7FB50EE3349}" presName="Name8" presStyleCnt="0"/>
      <dgm:spPr/>
    </dgm:pt>
    <dgm:pt modelId="{B60463AE-9AB6-4B40-971A-838C3D3F00A9}" type="pres">
      <dgm:prSet presAssocID="{B0B88C34-8243-42D2-9124-B7FB50EE3349}" presName="level" presStyleLbl="node1" presStyleIdx="1" presStyleCnt="3" custScaleY="16082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634694-E0BA-4752-84DE-EE2549FB1A62}" type="pres">
      <dgm:prSet presAssocID="{B0B88C34-8243-42D2-9124-B7FB50EE3349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D3F6D9A-2A40-4D57-8583-C343CB88F15C}" type="pres">
      <dgm:prSet presAssocID="{E684FBC0-C619-4B0A-BBAF-7A8799935647}" presName="Name8" presStyleCnt="0"/>
      <dgm:spPr/>
    </dgm:pt>
    <dgm:pt modelId="{AF7A149F-D059-4BA6-BBFD-B4C38BEB9CA1}" type="pres">
      <dgm:prSet presAssocID="{E684FBC0-C619-4B0A-BBAF-7A8799935647}" presName="level" presStyleLbl="node1" presStyleIdx="2" presStyleCnt="3" custScaleY="25981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2A76FDB-4510-49F4-9DB5-2AA000EBE597}" type="pres">
      <dgm:prSet presAssocID="{E684FBC0-C619-4B0A-BBAF-7A8799935647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D95C63D-7C26-48BB-8C25-A2851A32F740}" type="presOf" srcId="{8142A212-11CD-4721-8C65-0B39ECA8F8F8}" destId="{EEC2311C-21C8-499C-99D4-16CE85BEA302}" srcOrd="0" destOrd="0" presId="urn:microsoft.com/office/officeart/2005/8/layout/pyramid1"/>
    <dgm:cxn modelId="{882D3EC9-8D87-49C0-A897-BCC07938DF3C}" type="presOf" srcId="{B0B88C34-8243-42D2-9124-B7FB50EE3349}" destId="{B60463AE-9AB6-4B40-971A-838C3D3F00A9}" srcOrd="0" destOrd="0" presId="urn:microsoft.com/office/officeart/2005/8/layout/pyramid1"/>
    <dgm:cxn modelId="{ACA54CF7-126D-4179-A3D2-69C9576D1AE1}" srcId="{F5275105-7FEB-4603-9FB4-4F3C84C3D373}" destId="{8142A212-11CD-4721-8C65-0B39ECA8F8F8}" srcOrd="0" destOrd="0" parTransId="{9C60E9DB-6DC4-4101-898D-03800738725D}" sibTransId="{C53C1F79-AF24-4C9D-9E65-1C34E827647D}"/>
    <dgm:cxn modelId="{FAC8FCC5-2136-4ABE-8717-813D67559A9E}" srcId="{F5275105-7FEB-4603-9FB4-4F3C84C3D373}" destId="{E684FBC0-C619-4B0A-BBAF-7A8799935647}" srcOrd="2" destOrd="0" parTransId="{5837A436-986D-4E2F-90D7-355154309DBB}" sibTransId="{09A19E42-5693-4357-8498-319EBFB49633}"/>
    <dgm:cxn modelId="{A801E6DC-0C38-4AE1-8BFE-F3F097BAEDD4}" type="presOf" srcId="{8142A212-11CD-4721-8C65-0B39ECA8F8F8}" destId="{34A5C9D9-6FDB-4D81-BD92-5CF23E8C5930}" srcOrd="1" destOrd="0" presId="urn:microsoft.com/office/officeart/2005/8/layout/pyramid1"/>
    <dgm:cxn modelId="{2773F71C-7EED-4884-93D3-5980C0995317}" type="presOf" srcId="{B0B88C34-8243-42D2-9124-B7FB50EE3349}" destId="{0B634694-E0BA-4752-84DE-EE2549FB1A62}" srcOrd="1" destOrd="0" presId="urn:microsoft.com/office/officeart/2005/8/layout/pyramid1"/>
    <dgm:cxn modelId="{9891DAB1-D54B-4632-B0A2-A9E0CBCB824F}" type="presOf" srcId="{F5275105-7FEB-4603-9FB4-4F3C84C3D373}" destId="{D4950012-5A98-4B08-9A14-F9EEE8AECA6A}" srcOrd="0" destOrd="0" presId="urn:microsoft.com/office/officeart/2005/8/layout/pyramid1"/>
    <dgm:cxn modelId="{F2064EE1-B009-48D2-8FF2-FA13D34F4A8E}" srcId="{F5275105-7FEB-4603-9FB4-4F3C84C3D373}" destId="{B0B88C34-8243-42D2-9124-B7FB50EE3349}" srcOrd="1" destOrd="0" parTransId="{9DA3CD5E-C0D7-4D36-AA6A-816F364B58AF}" sibTransId="{65CE8332-7631-4D9E-9DD7-BC6FA6E345C3}"/>
    <dgm:cxn modelId="{EE1A3297-F877-48AE-BF19-F7A26FF52EA3}" type="presOf" srcId="{E684FBC0-C619-4B0A-BBAF-7A8799935647}" destId="{AF7A149F-D059-4BA6-BBFD-B4C38BEB9CA1}" srcOrd="0" destOrd="0" presId="urn:microsoft.com/office/officeart/2005/8/layout/pyramid1"/>
    <dgm:cxn modelId="{15E9B959-A7A2-4C12-8022-D9D6F80EB744}" type="presOf" srcId="{E684FBC0-C619-4B0A-BBAF-7A8799935647}" destId="{22A76FDB-4510-49F4-9DB5-2AA000EBE597}" srcOrd="1" destOrd="0" presId="urn:microsoft.com/office/officeart/2005/8/layout/pyramid1"/>
    <dgm:cxn modelId="{0DFE4950-64E9-4D4F-8DC3-577DE61E14B7}" type="presParOf" srcId="{D4950012-5A98-4B08-9A14-F9EEE8AECA6A}" destId="{9636CF72-D21C-4ADB-BA67-E183B2ECFB79}" srcOrd="0" destOrd="0" presId="urn:microsoft.com/office/officeart/2005/8/layout/pyramid1"/>
    <dgm:cxn modelId="{ED7A7716-1A31-44EB-AD7E-3D4925B1C6A4}" type="presParOf" srcId="{9636CF72-D21C-4ADB-BA67-E183B2ECFB79}" destId="{EEC2311C-21C8-499C-99D4-16CE85BEA302}" srcOrd="0" destOrd="0" presId="urn:microsoft.com/office/officeart/2005/8/layout/pyramid1"/>
    <dgm:cxn modelId="{B30EAF35-ECE0-4DCF-A08B-4DE812BE4199}" type="presParOf" srcId="{9636CF72-D21C-4ADB-BA67-E183B2ECFB79}" destId="{34A5C9D9-6FDB-4D81-BD92-5CF23E8C5930}" srcOrd="1" destOrd="0" presId="urn:microsoft.com/office/officeart/2005/8/layout/pyramid1"/>
    <dgm:cxn modelId="{74CD6CEB-4001-4DD1-A7D3-3EDD7A652B85}" type="presParOf" srcId="{D4950012-5A98-4B08-9A14-F9EEE8AECA6A}" destId="{AAB605E2-B16D-4A26-984D-C1668E43BEA5}" srcOrd="1" destOrd="0" presId="urn:microsoft.com/office/officeart/2005/8/layout/pyramid1"/>
    <dgm:cxn modelId="{BB4B720D-0D8B-425F-AC9F-A3C01CE69C8A}" type="presParOf" srcId="{AAB605E2-B16D-4A26-984D-C1668E43BEA5}" destId="{B60463AE-9AB6-4B40-971A-838C3D3F00A9}" srcOrd="0" destOrd="0" presId="urn:microsoft.com/office/officeart/2005/8/layout/pyramid1"/>
    <dgm:cxn modelId="{6808A48D-9D8D-45C1-BD6A-78C777EB8374}" type="presParOf" srcId="{AAB605E2-B16D-4A26-984D-C1668E43BEA5}" destId="{0B634694-E0BA-4752-84DE-EE2549FB1A62}" srcOrd="1" destOrd="0" presId="urn:microsoft.com/office/officeart/2005/8/layout/pyramid1"/>
    <dgm:cxn modelId="{9CB5BE2C-913E-49D5-B9E4-11CDB1D491F5}" type="presParOf" srcId="{D4950012-5A98-4B08-9A14-F9EEE8AECA6A}" destId="{9D3F6D9A-2A40-4D57-8583-C343CB88F15C}" srcOrd="2" destOrd="0" presId="urn:microsoft.com/office/officeart/2005/8/layout/pyramid1"/>
    <dgm:cxn modelId="{A47BE79B-510C-4385-B82D-9DC34BA52E8E}" type="presParOf" srcId="{9D3F6D9A-2A40-4D57-8583-C343CB88F15C}" destId="{AF7A149F-D059-4BA6-BBFD-B4C38BEB9CA1}" srcOrd="0" destOrd="0" presId="urn:microsoft.com/office/officeart/2005/8/layout/pyramid1"/>
    <dgm:cxn modelId="{7EEB930B-CB2C-45FE-833B-EB8278CE49B3}" type="presParOf" srcId="{9D3F6D9A-2A40-4D57-8583-C343CB88F15C}" destId="{22A76FDB-4510-49F4-9DB5-2AA000EBE597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F5E75BAB-47AC-449A-B011-6A1FD8FF7D50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16EA22C-AFFD-475B-B193-659C81D3E31C}">
      <dgm:prSet phldrT="[Text]"/>
      <dgm:spPr>
        <a:solidFill>
          <a:schemeClr val="accent2">
            <a:lumMod val="50000"/>
          </a:schemeClr>
        </a:solidFill>
      </dgm:spPr>
      <dgm:t>
        <a:bodyPr/>
        <a:lstStyle/>
        <a:p>
          <a:r>
            <a:rPr lang="en-US" dirty="0" smtClean="0"/>
            <a:t>AK PBS State Coordinator</a:t>
          </a:r>
          <a:endParaRPr lang="en-US" dirty="0"/>
        </a:p>
      </dgm:t>
    </dgm:pt>
    <dgm:pt modelId="{DCE4B8F4-E0FF-4B02-808E-905357956AA8}" type="parTrans" cxnId="{DEED0056-D165-487C-A2A1-092B10E5110E}">
      <dgm:prSet/>
      <dgm:spPr/>
      <dgm:t>
        <a:bodyPr/>
        <a:lstStyle/>
        <a:p>
          <a:endParaRPr lang="en-US"/>
        </a:p>
      </dgm:t>
    </dgm:pt>
    <dgm:pt modelId="{0A416151-DCE4-45EF-8566-F4F8A60D935A}" type="sibTrans" cxnId="{DEED0056-D165-487C-A2A1-092B10E5110E}">
      <dgm:prSet/>
      <dgm:spPr/>
      <dgm:t>
        <a:bodyPr/>
        <a:lstStyle/>
        <a:p>
          <a:endParaRPr lang="en-US"/>
        </a:p>
      </dgm:t>
    </dgm:pt>
    <dgm:pt modelId="{E4658C16-D23C-4FC3-8B6F-CBCEFE5CF5FA}">
      <dgm:prSet phldrT="[Text]"/>
      <dgm:spPr>
        <a:solidFill>
          <a:srgbClr val="7030A0"/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US" dirty="0" smtClean="0"/>
            <a:t>District Leadership Team</a:t>
          </a:r>
        </a:p>
        <a:p>
          <a:endParaRPr lang="en-US" dirty="0"/>
        </a:p>
      </dgm:t>
    </dgm:pt>
    <dgm:pt modelId="{72EB13D3-3C3A-4D29-B324-F4AB392F9141}" type="parTrans" cxnId="{397381FE-5A5F-4A80-9557-B5473EF9876F}">
      <dgm:prSet/>
      <dgm:spPr/>
      <dgm:t>
        <a:bodyPr/>
        <a:lstStyle/>
        <a:p>
          <a:endParaRPr lang="en-US"/>
        </a:p>
      </dgm:t>
    </dgm:pt>
    <dgm:pt modelId="{04FA4B4B-7DA9-4CBC-8026-827B849F0B15}" type="sibTrans" cxnId="{397381FE-5A5F-4A80-9557-B5473EF9876F}">
      <dgm:prSet/>
      <dgm:spPr/>
      <dgm:t>
        <a:bodyPr/>
        <a:lstStyle/>
        <a:p>
          <a:endParaRPr lang="en-US"/>
        </a:p>
      </dgm:t>
    </dgm:pt>
    <dgm:pt modelId="{5ACE9563-381E-481C-BCBB-7597A8005DD0}">
      <dgm:prSet phldrT="[Text]"/>
      <dgm:spPr>
        <a:solidFill>
          <a:srgbClr val="FF0000"/>
        </a:solidFill>
      </dgm:spPr>
      <dgm:t>
        <a:bodyPr/>
        <a:lstStyle/>
        <a:p>
          <a:r>
            <a:rPr lang="en-US" dirty="0" smtClean="0"/>
            <a:t>School Leadership Teams</a:t>
          </a:r>
          <a:endParaRPr lang="en-US" dirty="0"/>
        </a:p>
      </dgm:t>
    </dgm:pt>
    <dgm:pt modelId="{EE604CCA-8482-44B6-B5D3-EC027CBD0D5A}" type="parTrans" cxnId="{A55F1883-EFA0-44AA-8BF9-ED0396840475}">
      <dgm:prSet/>
      <dgm:spPr/>
      <dgm:t>
        <a:bodyPr/>
        <a:lstStyle/>
        <a:p>
          <a:endParaRPr lang="en-US"/>
        </a:p>
      </dgm:t>
    </dgm:pt>
    <dgm:pt modelId="{6FD8A3BC-8785-4646-8A37-4F4EBF52389D}" type="sibTrans" cxnId="{A55F1883-EFA0-44AA-8BF9-ED0396840475}">
      <dgm:prSet/>
      <dgm:spPr/>
      <dgm:t>
        <a:bodyPr/>
        <a:lstStyle/>
        <a:p>
          <a:endParaRPr lang="en-US"/>
        </a:p>
      </dgm:t>
    </dgm:pt>
    <dgm:pt modelId="{2BB53783-3AD1-4B49-9B71-59EB1C9496D2}">
      <dgm:prSet phldrT="[Text]"/>
      <dgm:spPr>
        <a:solidFill>
          <a:srgbClr val="FF0000"/>
        </a:solidFill>
      </dgm:spPr>
      <dgm:t>
        <a:bodyPr/>
        <a:lstStyle/>
        <a:p>
          <a:r>
            <a:rPr lang="en-US" dirty="0" smtClean="0"/>
            <a:t>Data</a:t>
          </a:r>
          <a:endParaRPr lang="en-US" dirty="0"/>
        </a:p>
      </dgm:t>
    </dgm:pt>
    <dgm:pt modelId="{020DC99D-29C8-4034-8E6F-330559AC6A70}" type="parTrans" cxnId="{17F78C27-6158-4A21-949A-0C8809C71E8F}">
      <dgm:prSet/>
      <dgm:spPr/>
      <dgm:t>
        <a:bodyPr/>
        <a:lstStyle/>
        <a:p>
          <a:endParaRPr lang="en-US"/>
        </a:p>
      </dgm:t>
    </dgm:pt>
    <dgm:pt modelId="{92DFC089-3D4D-4882-A2C6-1A03E9F08439}" type="sibTrans" cxnId="{17F78C27-6158-4A21-949A-0C8809C71E8F}">
      <dgm:prSet/>
      <dgm:spPr/>
      <dgm:t>
        <a:bodyPr/>
        <a:lstStyle/>
        <a:p>
          <a:endParaRPr lang="en-US"/>
        </a:p>
      </dgm:t>
    </dgm:pt>
    <dgm:pt modelId="{742BE0F0-6473-437F-9074-B9C520D3956E}">
      <dgm:prSet phldrT="[Text]"/>
      <dgm:spPr>
        <a:solidFill>
          <a:srgbClr val="7030A0"/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US" dirty="0" smtClean="0"/>
            <a:t>District PBS Coordinator</a:t>
          </a:r>
        </a:p>
      </dgm:t>
    </dgm:pt>
    <dgm:pt modelId="{02970210-9B8A-4B5D-BC98-637585CA6A89}" type="parTrans" cxnId="{3AD0A2B3-1DEC-4EA6-A4A6-65C83203ED03}">
      <dgm:prSet/>
      <dgm:spPr/>
      <dgm:t>
        <a:bodyPr/>
        <a:lstStyle/>
        <a:p>
          <a:endParaRPr lang="en-US"/>
        </a:p>
      </dgm:t>
    </dgm:pt>
    <dgm:pt modelId="{76223117-ECFE-4C90-ABC9-06B589E50097}" type="sibTrans" cxnId="{3AD0A2B3-1DEC-4EA6-A4A6-65C83203ED03}">
      <dgm:prSet/>
      <dgm:spPr/>
      <dgm:t>
        <a:bodyPr/>
        <a:lstStyle/>
        <a:p>
          <a:endParaRPr lang="en-US"/>
        </a:p>
      </dgm:t>
    </dgm:pt>
    <dgm:pt modelId="{643EC8DC-E8A1-4FFD-A8AE-3EF3C368188C}">
      <dgm:prSet phldrT="[Text]"/>
      <dgm:spPr>
        <a:solidFill>
          <a:srgbClr val="0000FF"/>
        </a:solidFill>
      </dgm:spPr>
      <dgm:t>
        <a:bodyPr/>
        <a:lstStyle/>
        <a:p>
          <a:r>
            <a:rPr lang="en-US" dirty="0" smtClean="0"/>
            <a:t>Coaches/Facilitators</a:t>
          </a:r>
          <a:endParaRPr lang="en-US" dirty="0"/>
        </a:p>
      </dgm:t>
    </dgm:pt>
    <dgm:pt modelId="{3E76B2D4-1276-4C9E-9023-A9572B0AA430}" type="parTrans" cxnId="{A99C4D12-68CF-4C9C-BE9F-3E5E5F1347C5}">
      <dgm:prSet/>
      <dgm:spPr/>
      <dgm:t>
        <a:bodyPr/>
        <a:lstStyle/>
        <a:p>
          <a:endParaRPr lang="en-US"/>
        </a:p>
      </dgm:t>
    </dgm:pt>
    <dgm:pt modelId="{14F95246-D3E6-4D3D-8E18-266C4168C024}" type="sibTrans" cxnId="{A99C4D12-68CF-4C9C-BE9F-3E5E5F1347C5}">
      <dgm:prSet/>
      <dgm:spPr/>
      <dgm:t>
        <a:bodyPr/>
        <a:lstStyle/>
        <a:p>
          <a:endParaRPr lang="en-US"/>
        </a:p>
      </dgm:t>
    </dgm:pt>
    <dgm:pt modelId="{17BA996C-EB40-47B8-AC5F-F22AB09A96FF}" type="pres">
      <dgm:prSet presAssocID="{F5E75BAB-47AC-449A-B011-6A1FD8FF7D50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905CCD0-A1DF-429A-9BFF-858F475A13A2}" type="pres">
      <dgm:prSet presAssocID="{516EA22C-AFFD-475B-B193-659C81D3E31C}" presName="root1" presStyleCnt="0"/>
      <dgm:spPr/>
    </dgm:pt>
    <dgm:pt modelId="{B6C8D5C5-2D8D-4824-8BA5-960FE770851F}" type="pres">
      <dgm:prSet presAssocID="{516EA22C-AFFD-475B-B193-659C81D3E31C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FECA4CF-53AA-4609-AC08-9F995176272E}" type="pres">
      <dgm:prSet presAssocID="{516EA22C-AFFD-475B-B193-659C81D3E31C}" presName="level2hierChild" presStyleCnt="0"/>
      <dgm:spPr/>
    </dgm:pt>
    <dgm:pt modelId="{0C5F635A-9387-4BDE-A218-40B183088E30}" type="pres">
      <dgm:prSet presAssocID="{72EB13D3-3C3A-4D29-B324-F4AB392F9141}" presName="conn2-1" presStyleLbl="parChTrans1D2" presStyleIdx="0" presStyleCnt="2"/>
      <dgm:spPr/>
      <dgm:t>
        <a:bodyPr/>
        <a:lstStyle/>
        <a:p>
          <a:endParaRPr lang="en-US"/>
        </a:p>
      </dgm:t>
    </dgm:pt>
    <dgm:pt modelId="{8436F4FA-64AD-4D0A-97EF-A0406F156F13}" type="pres">
      <dgm:prSet presAssocID="{72EB13D3-3C3A-4D29-B324-F4AB392F9141}" presName="connTx" presStyleLbl="parChTrans1D2" presStyleIdx="0" presStyleCnt="2"/>
      <dgm:spPr/>
      <dgm:t>
        <a:bodyPr/>
        <a:lstStyle/>
        <a:p>
          <a:endParaRPr lang="en-US"/>
        </a:p>
      </dgm:t>
    </dgm:pt>
    <dgm:pt modelId="{B7C98D59-F115-4BA8-8B13-2CE3CD96AEA6}" type="pres">
      <dgm:prSet presAssocID="{E4658C16-D23C-4FC3-8B6F-CBCEFE5CF5FA}" presName="root2" presStyleCnt="0"/>
      <dgm:spPr/>
    </dgm:pt>
    <dgm:pt modelId="{D08AF08B-1647-44C6-AE97-58C1F83582B2}" type="pres">
      <dgm:prSet presAssocID="{E4658C16-D23C-4FC3-8B6F-CBCEFE5CF5FA}" presName="LevelTwoTextNode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E37CD38-3401-45BB-8040-315A574D73CF}" type="pres">
      <dgm:prSet presAssocID="{E4658C16-D23C-4FC3-8B6F-CBCEFE5CF5FA}" presName="level3hierChild" presStyleCnt="0"/>
      <dgm:spPr/>
    </dgm:pt>
    <dgm:pt modelId="{6097CD42-1423-49F4-83D3-7AB38A34D5AE}" type="pres">
      <dgm:prSet presAssocID="{EE604CCA-8482-44B6-B5D3-EC027CBD0D5A}" presName="conn2-1" presStyleLbl="parChTrans1D3" presStyleIdx="0" presStyleCnt="3"/>
      <dgm:spPr/>
      <dgm:t>
        <a:bodyPr/>
        <a:lstStyle/>
        <a:p>
          <a:endParaRPr lang="en-US"/>
        </a:p>
      </dgm:t>
    </dgm:pt>
    <dgm:pt modelId="{65E3C32A-A32C-4295-B750-25F343E3CA31}" type="pres">
      <dgm:prSet presAssocID="{EE604CCA-8482-44B6-B5D3-EC027CBD0D5A}" presName="connTx" presStyleLbl="parChTrans1D3" presStyleIdx="0" presStyleCnt="3"/>
      <dgm:spPr/>
      <dgm:t>
        <a:bodyPr/>
        <a:lstStyle/>
        <a:p>
          <a:endParaRPr lang="en-US"/>
        </a:p>
      </dgm:t>
    </dgm:pt>
    <dgm:pt modelId="{CD7F381A-9885-4969-8732-01D3C4541CA8}" type="pres">
      <dgm:prSet presAssocID="{5ACE9563-381E-481C-BCBB-7597A8005DD0}" presName="root2" presStyleCnt="0"/>
      <dgm:spPr/>
    </dgm:pt>
    <dgm:pt modelId="{DFDB79A3-8465-49FD-9248-5A79AD98B887}" type="pres">
      <dgm:prSet presAssocID="{5ACE9563-381E-481C-BCBB-7597A8005DD0}" presName="LevelTwoTextNode" presStyleLbl="node3" presStyleIdx="0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CBBF9BD-9D42-4DB9-B095-E573CE433315}" type="pres">
      <dgm:prSet presAssocID="{5ACE9563-381E-481C-BCBB-7597A8005DD0}" presName="level3hierChild" presStyleCnt="0"/>
      <dgm:spPr/>
    </dgm:pt>
    <dgm:pt modelId="{80E26846-0CCB-4416-B0F2-262E1FED3413}" type="pres">
      <dgm:prSet presAssocID="{020DC99D-29C8-4034-8E6F-330559AC6A70}" presName="conn2-1" presStyleLbl="parChTrans1D3" presStyleIdx="1" presStyleCnt="3"/>
      <dgm:spPr/>
      <dgm:t>
        <a:bodyPr/>
        <a:lstStyle/>
        <a:p>
          <a:endParaRPr lang="en-US"/>
        </a:p>
      </dgm:t>
    </dgm:pt>
    <dgm:pt modelId="{30A744EE-9C6B-4033-9C6E-8FE43D5791C1}" type="pres">
      <dgm:prSet presAssocID="{020DC99D-29C8-4034-8E6F-330559AC6A70}" presName="connTx" presStyleLbl="parChTrans1D3" presStyleIdx="1" presStyleCnt="3"/>
      <dgm:spPr/>
      <dgm:t>
        <a:bodyPr/>
        <a:lstStyle/>
        <a:p>
          <a:endParaRPr lang="en-US"/>
        </a:p>
      </dgm:t>
    </dgm:pt>
    <dgm:pt modelId="{D7EC988A-6931-40A8-A5AB-9CBE41010178}" type="pres">
      <dgm:prSet presAssocID="{2BB53783-3AD1-4B49-9B71-59EB1C9496D2}" presName="root2" presStyleCnt="0"/>
      <dgm:spPr/>
    </dgm:pt>
    <dgm:pt modelId="{FA98A10A-E9E7-4DEC-B660-9E8ED0DA9015}" type="pres">
      <dgm:prSet presAssocID="{2BB53783-3AD1-4B49-9B71-59EB1C9496D2}" presName="LevelTwoTextNode" presStyleLbl="node3" presStyleIdx="1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471F598-A4CC-4210-B70F-F202FC39F8A6}" type="pres">
      <dgm:prSet presAssocID="{2BB53783-3AD1-4B49-9B71-59EB1C9496D2}" presName="level3hierChild" presStyleCnt="0"/>
      <dgm:spPr/>
    </dgm:pt>
    <dgm:pt modelId="{E8E11C28-67AC-4E5A-9DFC-E0349E4B04FE}" type="pres">
      <dgm:prSet presAssocID="{02970210-9B8A-4B5D-BC98-637585CA6A89}" presName="conn2-1" presStyleLbl="parChTrans1D2" presStyleIdx="1" presStyleCnt="2"/>
      <dgm:spPr/>
      <dgm:t>
        <a:bodyPr/>
        <a:lstStyle/>
        <a:p>
          <a:endParaRPr lang="en-US"/>
        </a:p>
      </dgm:t>
    </dgm:pt>
    <dgm:pt modelId="{AFAB4DA2-3A55-4F88-AD73-3A59A47042F4}" type="pres">
      <dgm:prSet presAssocID="{02970210-9B8A-4B5D-BC98-637585CA6A89}" presName="connTx" presStyleLbl="parChTrans1D2" presStyleIdx="1" presStyleCnt="2"/>
      <dgm:spPr/>
      <dgm:t>
        <a:bodyPr/>
        <a:lstStyle/>
        <a:p>
          <a:endParaRPr lang="en-US"/>
        </a:p>
      </dgm:t>
    </dgm:pt>
    <dgm:pt modelId="{7E8F6301-FA48-49C5-805C-D1453C531403}" type="pres">
      <dgm:prSet presAssocID="{742BE0F0-6473-437F-9074-B9C520D3956E}" presName="root2" presStyleCnt="0"/>
      <dgm:spPr/>
    </dgm:pt>
    <dgm:pt modelId="{69A6E641-D9D6-4046-BEC8-74A800F9A799}" type="pres">
      <dgm:prSet presAssocID="{742BE0F0-6473-437F-9074-B9C520D3956E}" presName="LevelTwoTextNode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B958E75-B1D4-4F7D-9C98-E98C03807585}" type="pres">
      <dgm:prSet presAssocID="{742BE0F0-6473-437F-9074-B9C520D3956E}" presName="level3hierChild" presStyleCnt="0"/>
      <dgm:spPr/>
    </dgm:pt>
    <dgm:pt modelId="{A5C7CD19-9FBE-4FDF-A033-FE3FDEB333B6}" type="pres">
      <dgm:prSet presAssocID="{3E76B2D4-1276-4C9E-9023-A9572B0AA430}" presName="conn2-1" presStyleLbl="parChTrans1D3" presStyleIdx="2" presStyleCnt="3"/>
      <dgm:spPr/>
      <dgm:t>
        <a:bodyPr/>
        <a:lstStyle/>
        <a:p>
          <a:endParaRPr lang="en-US"/>
        </a:p>
      </dgm:t>
    </dgm:pt>
    <dgm:pt modelId="{0FEB1CF2-1736-48C0-ACA6-69203C538708}" type="pres">
      <dgm:prSet presAssocID="{3E76B2D4-1276-4C9E-9023-A9572B0AA430}" presName="connTx" presStyleLbl="parChTrans1D3" presStyleIdx="2" presStyleCnt="3"/>
      <dgm:spPr/>
      <dgm:t>
        <a:bodyPr/>
        <a:lstStyle/>
        <a:p>
          <a:endParaRPr lang="en-US"/>
        </a:p>
      </dgm:t>
    </dgm:pt>
    <dgm:pt modelId="{5A00A94F-4671-4053-A6E2-603712698271}" type="pres">
      <dgm:prSet presAssocID="{643EC8DC-E8A1-4FFD-A8AE-3EF3C368188C}" presName="root2" presStyleCnt="0"/>
      <dgm:spPr/>
    </dgm:pt>
    <dgm:pt modelId="{6A017E9C-5201-4976-8B34-F1C6D48B1A33}" type="pres">
      <dgm:prSet presAssocID="{643EC8DC-E8A1-4FFD-A8AE-3EF3C368188C}" presName="LevelTwoTextNode" presStyleLbl="node3" presStyleIdx="2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462F40A-B413-44B3-AE7E-F81878E20E20}" type="pres">
      <dgm:prSet presAssocID="{643EC8DC-E8A1-4FFD-A8AE-3EF3C368188C}" presName="level3hierChild" presStyleCnt="0"/>
      <dgm:spPr/>
    </dgm:pt>
  </dgm:ptLst>
  <dgm:cxnLst>
    <dgm:cxn modelId="{DF63C6C9-AC26-41E6-9AFA-49DD48BC79D2}" type="presOf" srcId="{EE604CCA-8482-44B6-B5D3-EC027CBD0D5A}" destId="{6097CD42-1423-49F4-83D3-7AB38A34D5AE}" srcOrd="0" destOrd="0" presId="urn:microsoft.com/office/officeart/2005/8/layout/hierarchy2"/>
    <dgm:cxn modelId="{BC94D538-EEEC-4CF1-A817-02797C84E9D0}" type="presOf" srcId="{02970210-9B8A-4B5D-BC98-637585CA6A89}" destId="{E8E11C28-67AC-4E5A-9DFC-E0349E4B04FE}" srcOrd="0" destOrd="0" presId="urn:microsoft.com/office/officeart/2005/8/layout/hierarchy2"/>
    <dgm:cxn modelId="{191F32F5-054A-40F0-880D-50BBD0EC7C3D}" type="presOf" srcId="{2BB53783-3AD1-4B49-9B71-59EB1C9496D2}" destId="{FA98A10A-E9E7-4DEC-B660-9E8ED0DA9015}" srcOrd="0" destOrd="0" presId="urn:microsoft.com/office/officeart/2005/8/layout/hierarchy2"/>
    <dgm:cxn modelId="{BAE418AD-EBD4-47BC-ABC3-609889EBB1D2}" type="presOf" srcId="{E4658C16-D23C-4FC3-8B6F-CBCEFE5CF5FA}" destId="{D08AF08B-1647-44C6-AE97-58C1F83582B2}" srcOrd="0" destOrd="0" presId="urn:microsoft.com/office/officeart/2005/8/layout/hierarchy2"/>
    <dgm:cxn modelId="{67983E5C-B7D9-4469-AAC9-74D8E3FDA9D8}" type="presOf" srcId="{516EA22C-AFFD-475B-B193-659C81D3E31C}" destId="{B6C8D5C5-2D8D-4824-8BA5-960FE770851F}" srcOrd="0" destOrd="0" presId="urn:microsoft.com/office/officeart/2005/8/layout/hierarchy2"/>
    <dgm:cxn modelId="{25184A91-221C-4293-B233-3F423E855088}" type="presOf" srcId="{643EC8DC-E8A1-4FFD-A8AE-3EF3C368188C}" destId="{6A017E9C-5201-4976-8B34-F1C6D48B1A33}" srcOrd="0" destOrd="0" presId="urn:microsoft.com/office/officeart/2005/8/layout/hierarchy2"/>
    <dgm:cxn modelId="{73F3CD04-7C90-4E4A-A05E-AF96567F9C11}" type="presOf" srcId="{02970210-9B8A-4B5D-BC98-637585CA6A89}" destId="{AFAB4DA2-3A55-4F88-AD73-3A59A47042F4}" srcOrd="1" destOrd="0" presId="urn:microsoft.com/office/officeart/2005/8/layout/hierarchy2"/>
    <dgm:cxn modelId="{A99C4D12-68CF-4C9C-BE9F-3E5E5F1347C5}" srcId="{742BE0F0-6473-437F-9074-B9C520D3956E}" destId="{643EC8DC-E8A1-4FFD-A8AE-3EF3C368188C}" srcOrd="0" destOrd="0" parTransId="{3E76B2D4-1276-4C9E-9023-A9572B0AA430}" sibTransId="{14F95246-D3E6-4D3D-8E18-266C4168C024}"/>
    <dgm:cxn modelId="{A55F1883-EFA0-44AA-8BF9-ED0396840475}" srcId="{E4658C16-D23C-4FC3-8B6F-CBCEFE5CF5FA}" destId="{5ACE9563-381E-481C-BCBB-7597A8005DD0}" srcOrd="0" destOrd="0" parTransId="{EE604CCA-8482-44B6-B5D3-EC027CBD0D5A}" sibTransId="{6FD8A3BC-8785-4646-8A37-4F4EBF52389D}"/>
    <dgm:cxn modelId="{17F78C27-6158-4A21-949A-0C8809C71E8F}" srcId="{E4658C16-D23C-4FC3-8B6F-CBCEFE5CF5FA}" destId="{2BB53783-3AD1-4B49-9B71-59EB1C9496D2}" srcOrd="1" destOrd="0" parTransId="{020DC99D-29C8-4034-8E6F-330559AC6A70}" sibTransId="{92DFC089-3D4D-4882-A2C6-1A03E9F08439}"/>
    <dgm:cxn modelId="{9363686B-5B58-450C-8C2E-4ABE55225C70}" type="presOf" srcId="{3E76B2D4-1276-4C9E-9023-A9572B0AA430}" destId="{0FEB1CF2-1736-48C0-ACA6-69203C538708}" srcOrd="1" destOrd="0" presId="urn:microsoft.com/office/officeart/2005/8/layout/hierarchy2"/>
    <dgm:cxn modelId="{7A844231-D53B-4F60-BE85-7D1EA1D68DF1}" type="presOf" srcId="{3E76B2D4-1276-4C9E-9023-A9572B0AA430}" destId="{A5C7CD19-9FBE-4FDF-A033-FE3FDEB333B6}" srcOrd="0" destOrd="0" presId="urn:microsoft.com/office/officeart/2005/8/layout/hierarchy2"/>
    <dgm:cxn modelId="{397381FE-5A5F-4A80-9557-B5473EF9876F}" srcId="{516EA22C-AFFD-475B-B193-659C81D3E31C}" destId="{E4658C16-D23C-4FC3-8B6F-CBCEFE5CF5FA}" srcOrd="0" destOrd="0" parTransId="{72EB13D3-3C3A-4D29-B324-F4AB392F9141}" sibTransId="{04FA4B4B-7DA9-4CBC-8026-827B849F0B15}"/>
    <dgm:cxn modelId="{3AD0A2B3-1DEC-4EA6-A4A6-65C83203ED03}" srcId="{516EA22C-AFFD-475B-B193-659C81D3E31C}" destId="{742BE0F0-6473-437F-9074-B9C520D3956E}" srcOrd="1" destOrd="0" parTransId="{02970210-9B8A-4B5D-BC98-637585CA6A89}" sibTransId="{76223117-ECFE-4C90-ABC9-06B589E50097}"/>
    <dgm:cxn modelId="{63CD3F9C-789C-4FC3-BE61-38709C79291F}" type="presOf" srcId="{742BE0F0-6473-437F-9074-B9C520D3956E}" destId="{69A6E641-D9D6-4046-BEC8-74A800F9A799}" srcOrd="0" destOrd="0" presId="urn:microsoft.com/office/officeart/2005/8/layout/hierarchy2"/>
    <dgm:cxn modelId="{5CFA2896-6954-4F9E-B2CB-0F9227063A0F}" type="presOf" srcId="{EE604CCA-8482-44B6-B5D3-EC027CBD0D5A}" destId="{65E3C32A-A32C-4295-B750-25F343E3CA31}" srcOrd="1" destOrd="0" presId="urn:microsoft.com/office/officeart/2005/8/layout/hierarchy2"/>
    <dgm:cxn modelId="{E5938F62-15C5-4C91-86CA-2D435D72EB4C}" type="presOf" srcId="{020DC99D-29C8-4034-8E6F-330559AC6A70}" destId="{30A744EE-9C6B-4033-9C6E-8FE43D5791C1}" srcOrd="1" destOrd="0" presId="urn:microsoft.com/office/officeart/2005/8/layout/hierarchy2"/>
    <dgm:cxn modelId="{16448471-8801-4A54-A220-F91E11F77A93}" type="presOf" srcId="{72EB13D3-3C3A-4D29-B324-F4AB392F9141}" destId="{8436F4FA-64AD-4D0A-97EF-A0406F156F13}" srcOrd="1" destOrd="0" presId="urn:microsoft.com/office/officeart/2005/8/layout/hierarchy2"/>
    <dgm:cxn modelId="{FA5F6A56-54C1-4064-BD82-B63922192819}" type="presOf" srcId="{F5E75BAB-47AC-449A-B011-6A1FD8FF7D50}" destId="{17BA996C-EB40-47B8-AC5F-F22AB09A96FF}" srcOrd="0" destOrd="0" presId="urn:microsoft.com/office/officeart/2005/8/layout/hierarchy2"/>
    <dgm:cxn modelId="{093AE9C1-4C90-4BA3-97A1-247889699AC7}" type="presOf" srcId="{020DC99D-29C8-4034-8E6F-330559AC6A70}" destId="{80E26846-0CCB-4416-B0F2-262E1FED3413}" srcOrd="0" destOrd="0" presId="urn:microsoft.com/office/officeart/2005/8/layout/hierarchy2"/>
    <dgm:cxn modelId="{1EC620A8-1B01-4EAD-9BA0-A2AA774DBEED}" type="presOf" srcId="{72EB13D3-3C3A-4D29-B324-F4AB392F9141}" destId="{0C5F635A-9387-4BDE-A218-40B183088E30}" srcOrd="0" destOrd="0" presId="urn:microsoft.com/office/officeart/2005/8/layout/hierarchy2"/>
    <dgm:cxn modelId="{5AB08931-4E8D-4D1A-B49F-6A3BA1A7C110}" type="presOf" srcId="{5ACE9563-381E-481C-BCBB-7597A8005DD0}" destId="{DFDB79A3-8465-49FD-9248-5A79AD98B887}" srcOrd="0" destOrd="0" presId="urn:microsoft.com/office/officeart/2005/8/layout/hierarchy2"/>
    <dgm:cxn modelId="{DEED0056-D165-487C-A2A1-092B10E5110E}" srcId="{F5E75BAB-47AC-449A-B011-6A1FD8FF7D50}" destId="{516EA22C-AFFD-475B-B193-659C81D3E31C}" srcOrd="0" destOrd="0" parTransId="{DCE4B8F4-E0FF-4B02-808E-905357956AA8}" sibTransId="{0A416151-DCE4-45EF-8566-F4F8A60D935A}"/>
    <dgm:cxn modelId="{61BA1768-D97C-4CFD-B9B9-94EA9C121D2B}" type="presParOf" srcId="{17BA996C-EB40-47B8-AC5F-F22AB09A96FF}" destId="{8905CCD0-A1DF-429A-9BFF-858F475A13A2}" srcOrd="0" destOrd="0" presId="urn:microsoft.com/office/officeart/2005/8/layout/hierarchy2"/>
    <dgm:cxn modelId="{B38F5E4E-25FC-413C-9809-66FA94086247}" type="presParOf" srcId="{8905CCD0-A1DF-429A-9BFF-858F475A13A2}" destId="{B6C8D5C5-2D8D-4824-8BA5-960FE770851F}" srcOrd="0" destOrd="0" presId="urn:microsoft.com/office/officeart/2005/8/layout/hierarchy2"/>
    <dgm:cxn modelId="{5C08C175-506F-4820-B40D-C0C2FC3841F3}" type="presParOf" srcId="{8905CCD0-A1DF-429A-9BFF-858F475A13A2}" destId="{1FECA4CF-53AA-4609-AC08-9F995176272E}" srcOrd="1" destOrd="0" presId="urn:microsoft.com/office/officeart/2005/8/layout/hierarchy2"/>
    <dgm:cxn modelId="{43D656A0-F27F-45BF-975F-D59B7282EB49}" type="presParOf" srcId="{1FECA4CF-53AA-4609-AC08-9F995176272E}" destId="{0C5F635A-9387-4BDE-A218-40B183088E30}" srcOrd="0" destOrd="0" presId="urn:microsoft.com/office/officeart/2005/8/layout/hierarchy2"/>
    <dgm:cxn modelId="{27F74C35-B68B-49D4-8FC3-4E3FDC7C0FBD}" type="presParOf" srcId="{0C5F635A-9387-4BDE-A218-40B183088E30}" destId="{8436F4FA-64AD-4D0A-97EF-A0406F156F13}" srcOrd="0" destOrd="0" presId="urn:microsoft.com/office/officeart/2005/8/layout/hierarchy2"/>
    <dgm:cxn modelId="{88220B16-505F-41F2-ACE8-5890CCA1CC05}" type="presParOf" srcId="{1FECA4CF-53AA-4609-AC08-9F995176272E}" destId="{B7C98D59-F115-4BA8-8B13-2CE3CD96AEA6}" srcOrd="1" destOrd="0" presId="urn:microsoft.com/office/officeart/2005/8/layout/hierarchy2"/>
    <dgm:cxn modelId="{23F41188-B8FC-4DF4-A238-E9C896CF4034}" type="presParOf" srcId="{B7C98D59-F115-4BA8-8B13-2CE3CD96AEA6}" destId="{D08AF08B-1647-44C6-AE97-58C1F83582B2}" srcOrd="0" destOrd="0" presId="urn:microsoft.com/office/officeart/2005/8/layout/hierarchy2"/>
    <dgm:cxn modelId="{D415E66B-41FF-4B58-B7C9-8D1EC09A562E}" type="presParOf" srcId="{B7C98D59-F115-4BA8-8B13-2CE3CD96AEA6}" destId="{1E37CD38-3401-45BB-8040-315A574D73CF}" srcOrd="1" destOrd="0" presId="urn:microsoft.com/office/officeart/2005/8/layout/hierarchy2"/>
    <dgm:cxn modelId="{F314D881-BFE0-4199-B539-6814199DA9CB}" type="presParOf" srcId="{1E37CD38-3401-45BB-8040-315A574D73CF}" destId="{6097CD42-1423-49F4-83D3-7AB38A34D5AE}" srcOrd="0" destOrd="0" presId="urn:microsoft.com/office/officeart/2005/8/layout/hierarchy2"/>
    <dgm:cxn modelId="{C1B2E43A-E8A0-4B79-B9BA-DADA06E0A2A7}" type="presParOf" srcId="{6097CD42-1423-49F4-83D3-7AB38A34D5AE}" destId="{65E3C32A-A32C-4295-B750-25F343E3CA31}" srcOrd="0" destOrd="0" presId="urn:microsoft.com/office/officeart/2005/8/layout/hierarchy2"/>
    <dgm:cxn modelId="{36E7BEF4-7EE6-4C90-A6A6-05C7F095F250}" type="presParOf" srcId="{1E37CD38-3401-45BB-8040-315A574D73CF}" destId="{CD7F381A-9885-4969-8732-01D3C4541CA8}" srcOrd="1" destOrd="0" presId="urn:microsoft.com/office/officeart/2005/8/layout/hierarchy2"/>
    <dgm:cxn modelId="{AFFBD847-1CC4-4939-807C-D776316747E0}" type="presParOf" srcId="{CD7F381A-9885-4969-8732-01D3C4541CA8}" destId="{DFDB79A3-8465-49FD-9248-5A79AD98B887}" srcOrd="0" destOrd="0" presId="urn:microsoft.com/office/officeart/2005/8/layout/hierarchy2"/>
    <dgm:cxn modelId="{3B8DD2D5-D8DF-4771-9704-96A88D1E081B}" type="presParOf" srcId="{CD7F381A-9885-4969-8732-01D3C4541CA8}" destId="{FCBBF9BD-9D42-4DB9-B095-E573CE433315}" srcOrd="1" destOrd="0" presId="urn:microsoft.com/office/officeart/2005/8/layout/hierarchy2"/>
    <dgm:cxn modelId="{2268989E-CB68-4841-82D8-7D5E5CB3AC8E}" type="presParOf" srcId="{1E37CD38-3401-45BB-8040-315A574D73CF}" destId="{80E26846-0CCB-4416-B0F2-262E1FED3413}" srcOrd="2" destOrd="0" presId="urn:microsoft.com/office/officeart/2005/8/layout/hierarchy2"/>
    <dgm:cxn modelId="{4E31C846-B139-4430-89DD-F8744B5ADFCD}" type="presParOf" srcId="{80E26846-0CCB-4416-B0F2-262E1FED3413}" destId="{30A744EE-9C6B-4033-9C6E-8FE43D5791C1}" srcOrd="0" destOrd="0" presId="urn:microsoft.com/office/officeart/2005/8/layout/hierarchy2"/>
    <dgm:cxn modelId="{36D76C56-385C-4E2E-A829-6748570CF8BD}" type="presParOf" srcId="{1E37CD38-3401-45BB-8040-315A574D73CF}" destId="{D7EC988A-6931-40A8-A5AB-9CBE41010178}" srcOrd="3" destOrd="0" presId="urn:microsoft.com/office/officeart/2005/8/layout/hierarchy2"/>
    <dgm:cxn modelId="{3D9408D1-FD65-4912-A8D9-51D020EC3CD4}" type="presParOf" srcId="{D7EC988A-6931-40A8-A5AB-9CBE41010178}" destId="{FA98A10A-E9E7-4DEC-B660-9E8ED0DA9015}" srcOrd="0" destOrd="0" presId="urn:microsoft.com/office/officeart/2005/8/layout/hierarchy2"/>
    <dgm:cxn modelId="{E0FAB059-A20E-4F37-A051-AFC1AEB0DA11}" type="presParOf" srcId="{D7EC988A-6931-40A8-A5AB-9CBE41010178}" destId="{3471F598-A4CC-4210-B70F-F202FC39F8A6}" srcOrd="1" destOrd="0" presId="urn:microsoft.com/office/officeart/2005/8/layout/hierarchy2"/>
    <dgm:cxn modelId="{9E9BE815-2DA5-4815-877A-E2B37F9252BD}" type="presParOf" srcId="{1FECA4CF-53AA-4609-AC08-9F995176272E}" destId="{E8E11C28-67AC-4E5A-9DFC-E0349E4B04FE}" srcOrd="2" destOrd="0" presId="urn:microsoft.com/office/officeart/2005/8/layout/hierarchy2"/>
    <dgm:cxn modelId="{6BE901F2-7C70-479E-B5BA-866383E9340C}" type="presParOf" srcId="{E8E11C28-67AC-4E5A-9DFC-E0349E4B04FE}" destId="{AFAB4DA2-3A55-4F88-AD73-3A59A47042F4}" srcOrd="0" destOrd="0" presId="urn:microsoft.com/office/officeart/2005/8/layout/hierarchy2"/>
    <dgm:cxn modelId="{5D144E1F-4994-4FC5-845F-9A4BF86F259F}" type="presParOf" srcId="{1FECA4CF-53AA-4609-AC08-9F995176272E}" destId="{7E8F6301-FA48-49C5-805C-D1453C531403}" srcOrd="3" destOrd="0" presId="urn:microsoft.com/office/officeart/2005/8/layout/hierarchy2"/>
    <dgm:cxn modelId="{F768679E-3C25-4807-967F-CD9C939EBD75}" type="presParOf" srcId="{7E8F6301-FA48-49C5-805C-D1453C531403}" destId="{69A6E641-D9D6-4046-BEC8-74A800F9A799}" srcOrd="0" destOrd="0" presId="urn:microsoft.com/office/officeart/2005/8/layout/hierarchy2"/>
    <dgm:cxn modelId="{DA72EC6D-4035-42F9-BC90-CC6495001679}" type="presParOf" srcId="{7E8F6301-FA48-49C5-805C-D1453C531403}" destId="{9B958E75-B1D4-4F7D-9C98-E98C03807585}" srcOrd="1" destOrd="0" presId="urn:microsoft.com/office/officeart/2005/8/layout/hierarchy2"/>
    <dgm:cxn modelId="{7BF32F15-C118-437C-AF91-DEF1228A4721}" type="presParOf" srcId="{9B958E75-B1D4-4F7D-9C98-E98C03807585}" destId="{A5C7CD19-9FBE-4FDF-A033-FE3FDEB333B6}" srcOrd="0" destOrd="0" presId="urn:microsoft.com/office/officeart/2005/8/layout/hierarchy2"/>
    <dgm:cxn modelId="{053CB213-BF19-4EDE-BD3F-4FB7E27FB4DD}" type="presParOf" srcId="{A5C7CD19-9FBE-4FDF-A033-FE3FDEB333B6}" destId="{0FEB1CF2-1736-48C0-ACA6-69203C538708}" srcOrd="0" destOrd="0" presId="urn:microsoft.com/office/officeart/2005/8/layout/hierarchy2"/>
    <dgm:cxn modelId="{6E7B0F3D-A340-4016-81DE-FA0302CFC57E}" type="presParOf" srcId="{9B958E75-B1D4-4F7D-9C98-E98C03807585}" destId="{5A00A94F-4671-4053-A6E2-603712698271}" srcOrd="1" destOrd="0" presId="urn:microsoft.com/office/officeart/2005/8/layout/hierarchy2"/>
    <dgm:cxn modelId="{C8499BAB-F0EE-4DA1-8807-CACB0DCC1BE5}" type="presParOf" srcId="{5A00A94F-4671-4053-A6E2-603712698271}" destId="{6A017E9C-5201-4976-8B34-F1C6D48B1A33}" srcOrd="0" destOrd="0" presId="urn:microsoft.com/office/officeart/2005/8/layout/hierarchy2"/>
    <dgm:cxn modelId="{75B4B81B-6333-44A7-BA1B-3F1ACFF3ADB6}" type="presParOf" srcId="{5A00A94F-4671-4053-A6E2-603712698271}" destId="{0462F40A-B413-44B3-AE7E-F81878E20E20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DF57969-3692-4972-A0B6-0C123AE61BA6}">
      <dsp:nvSpPr>
        <dsp:cNvPr id="0" name=""/>
        <dsp:cNvSpPr/>
      </dsp:nvSpPr>
      <dsp:spPr>
        <a:xfrm>
          <a:off x="1617344" y="68990"/>
          <a:ext cx="3566160" cy="3537345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300" kern="1200" dirty="0"/>
            <a:t>School Supports</a:t>
          </a:r>
        </a:p>
      </dsp:txBody>
      <dsp:txXfrm>
        <a:off x="2092832" y="688025"/>
        <a:ext cx="2615184" cy="1591805"/>
      </dsp:txXfrm>
    </dsp:sp>
    <dsp:sp modelId="{62EB9F64-BF87-4DBB-AE75-368311523163}">
      <dsp:nvSpPr>
        <dsp:cNvPr id="0" name=""/>
        <dsp:cNvSpPr/>
      </dsp:nvSpPr>
      <dsp:spPr>
        <a:xfrm>
          <a:off x="2904134" y="2286285"/>
          <a:ext cx="3566160" cy="3560454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300" kern="1200" dirty="0"/>
            <a:t>Family/ Community</a:t>
          </a:r>
        </a:p>
      </dsp:txBody>
      <dsp:txXfrm>
        <a:off x="3994784" y="3206069"/>
        <a:ext cx="2139696" cy="1958249"/>
      </dsp:txXfrm>
    </dsp:sp>
    <dsp:sp modelId="{FAC9B5E3-E35F-4DE7-B119-0F8499463B49}">
      <dsp:nvSpPr>
        <dsp:cNvPr id="0" name=""/>
        <dsp:cNvSpPr/>
      </dsp:nvSpPr>
      <dsp:spPr>
        <a:xfrm>
          <a:off x="355946" y="2264764"/>
          <a:ext cx="3566160" cy="3616193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300" kern="1200" dirty="0"/>
            <a:t>Behavioral Health</a:t>
          </a:r>
        </a:p>
      </dsp:txBody>
      <dsp:txXfrm>
        <a:off x="691760" y="3198947"/>
        <a:ext cx="2139696" cy="1988906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DF57969-3692-4972-A0B6-0C123AE61BA6}">
      <dsp:nvSpPr>
        <dsp:cNvPr id="0" name=""/>
        <dsp:cNvSpPr/>
      </dsp:nvSpPr>
      <dsp:spPr>
        <a:xfrm>
          <a:off x="1617344" y="74294"/>
          <a:ext cx="3566160" cy="3566160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700" kern="1200" dirty="0" smtClean="0"/>
            <a:t>Academics</a:t>
          </a:r>
          <a:endParaRPr lang="en-US" sz="3700" kern="1200" dirty="0"/>
        </a:p>
      </dsp:txBody>
      <dsp:txXfrm>
        <a:off x="2092832" y="698372"/>
        <a:ext cx="2615184" cy="1604772"/>
      </dsp:txXfrm>
    </dsp:sp>
    <dsp:sp modelId="{62EB9F64-BF87-4DBB-AE75-368311523163}">
      <dsp:nvSpPr>
        <dsp:cNvPr id="0" name=""/>
        <dsp:cNvSpPr/>
      </dsp:nvSpPr>
      <dsp:spPr>
        <a:xfrm>
          <a:off x="2904134" y="2303145"/>
          <a:ext cx="3566160" cy="3566160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700" kern="1200" dirty="0" smtClean="0"/>
            <a:t>Home</a:t>
          </a:r>
        </a:p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700" kern="1200" dirty="0" smtClean="0"/>
            <a:t>Cultural</a:t>
          </a:r>
          <a:endParaRPr lang="en-US" sz="3700" kern="1200" dirty="0"/>
        </a:p>
      </dsp:txBody>
      <dsp:txXfrm>
        <a:off x="3994784" y="3224403"/>
        <a:ext cx="2139696" cy="1961388"/>
      </dsp:txXfrm>
    </dsp:sp>
    <dsp:sp modelId="{FAC9B5E3-E35F-4DE7-B119-0F8499463B49}">
      <dsp:nvSpPr>
        <dsp:cNvPr id="0" name=""/>
        <dsp:cNvSpPr/>
      </dsp:nvSpPr>
      <dsp:spPr>
        <a:xfrm>
          <a:off x="355946" y="2309492"/>
          <a:ext cx="3566160" cy="3566160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700" kern="1200" dirty="0" smtClean="0"/>
            <a:t>Social Emotional</a:t>
          </a:r>
          <a:endParaRPr lang="en-US" sz="3700" kern="1200" dirty="0"/>
        </a:p>
      </dsp:txBody>
      <dsp:txXfrm>
        <a:off x="691760" y="3230750"/>
        <a:ext cx="2139696" cy="1961388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BFBD748-B0C3-4911-8DEA-015D289BCC37}">
      <dsp:nvSpPr>
        <dsp:cNvPr id="0" name=""/>
        <dsp:cNvSpPr/>
      </dsp:nvSpPr>
      <dsp:spPr>
        <a:xfrm>
          <a:off x="1570622" y="443803"/>
          <a:ext cx="5970392" cy="5970392"/>
        </a:xfrm>
        <a:prstGeom prst="blockArc">
          <a:avLst>
            <a:gd name="adj1" fmla="val 16200000"/>
            <a:gd name="adj2" fmla="val 18000000"/>
            <a:gd name="adj3" fmla="val 2307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47A5924-A115-474C-8F13-16E98B9984A8}">
      <dsp:nvSpPr>
        <dsp:cNvPr id="0" name=""/>
        <dsp:cNvSpPr/>
      </dsp:nvSpPr>
      <dsp:spPr>
        <a:xfrm>
          <a:off x="1570622" y="443803"/>
          <a:ext cx="5970392" cy="5970392"/>
        </a:xfrm>
        <a:prstGeom prst="blockArc">
          <a:avLst>
            <a:gd name="adj1" fmla="val 18000000"/>
            <a:gd name="adj2" fmla="val 19800000"/>
            <a:gd name="adj3" fmla="val 2307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B4F256D-BBFF-46C1-8739-A30C6C80BF67}">
      <dsp:nvSpPr>
        <dsp:cNvPr id="0" name=""/>
        <dsp:cNvSpPr/>
      </dsp:nvSpPr>
      <dsp:spPr>
        <a:xfrm>
          <a:off x="1570622" y="443803"/>
          <a:ext cx="5970392" cy="5970392"/>
        </a:xfrm>
        <a:prstGeom prst="blockArc">
          <a:avLst>
            <a:gd name="adj1" fmla="val 19800000"/>
            <a:gd name="adj2" fmla="val 0"/>
            <a:gd name="adj3" fmla="val 2307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A449D28-8FF2-403D-B5CD-2D52116BD928}">
      <dsp:nvSpPr>
        <dsp:cNvPr id="0" name=""/>
        <dsp:cNvSpPr/>
      </dsp:nvSpPr>
      <dsp:spPr>
        <a:xfrm>
          <a:off x="1570622" y="443803"/>
          <a:ext cx="5970392" cy="5970392"/>
        </a:xfrm>
        <a:prstGeom prst="blockArc">
          <a:avLst>
            <a:gd name="adj1" fmla="val 0"/>
            <a:gd name="adj2" fmla="val 1800000"/>
            <a:gd name="adj3" fmla="val 2307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1381BF7-6EFC-4CEC-9C02-87C25131B4C1}">
      <dsp:nvSpPr>
        <dsp:cNvPr id="0" name=""/>
        <dsp:cNvSpPr/>
      </dsp:nvSpPr>
      <dsp:spPr>
        <a:xfrm>
          <a:off x="1570622" y="443803"/>
          <a:ext cx="5970392" cy="5970392"/>
        </a:xfrm>
        <a:prstGeom prst="blockArc">
          <a:avLst>
            <a:gd name="adj1" fmla="val 1800000"/>
            <a:gd name="adj2" fmla="val 3600000"/>
            <a:gd name="adj3" fmla="val 2307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11427D1-6E0C-4773-919D-43B823C2409B}">
      <dsp:nvSpPr>
        <dsp:cNvPr id="0" name=""/>
        <dsp:cNvSpPr/>
      </dsp:nvSpPr>
      <dsp:spPr>
        <a:xfrm>
          <a:off x="1570622" y="443803"/>
          <a:ext cx="5970392" cy="5970392"/>
        </a:xfrm>
        <a:prstGeom prst="blockArc">
          <a:avLst>
            <a:gd name="adj1" fmla="val 3600000"/>
            <a:gd name="adj2" fmla="val 5400000"/>
            <a:gd name="adj3" fmla="val 2307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70225F0-4474-44C7-A26C-D0C14B692786}">
      <dsp:nvSpPr>
        <dsp:cNvPr id="0" name=""/>
        <dsp:cNvSpPr/>
      </dsp:nvSpPr>
      <dsp:spPr>
        <a:xfrm>
          <a:off x="1570622" y="443803"/>
          <a:ext cx="5970392" cy="5970392"/>
        </a:xfrm>
        <a:prstGeom prst="blockArc">
          <a:avLst>
            <a:gd name="adj1" fmla="val 5400000"/>
            <a:gd name="adj2" fmla="val 7200000"/>
            <a:gd name="adj3" fmla="val 2307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3EE45E5-536E-4E4D-8E42-A91D0A4D3DC0}">
      <dsp:nvSpPr>
        <dsp:cNvPr id="0" name=""/>
        <dsp:cNvSpPr/>
      </dsp:nvSpPr>
      <dsp:spPr>
        <a:xfrm>
          <a:off x="1570622" y="443803"/>
          <a:ext cx="5970392" cy="5970392"/>
        </a:xfrm>
        <a:prstGeom prst="blockArc">
          <a:avLst>
            <a:gd name="adj1" fmla="val 7200000"/>
            <a:gd name="adj2" fmla="val 9000000"/>
            <a:gd name="adj3" fmla="val 2307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0DE09AD-F816-4003-AD88-4ACA77EF6269}">
      <dsp:nvSpPr>
        <dsp:cNvPr id="0" name=""/>
        <dsp:cNvSpPr/>
      </dsp:nvSpPr>
      <dsp:spPr>
        <a:xfrm>
          <a:off x="1570622" y="443803"/>
          <a:ext cx="5970392" cy="5970392"/>
        </a:xfrm>
        <a:prstGeom prst="blockArc">
          <a:avLst>
            <a:gd name="adj1" fmla="val 9000000"/>
            <a:gd name="adj2" fmla="val 10800000"/>
            <a:gd name="adj3" fmla="val 2307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93E8638-2300-438B-ADAB-7CC2A03F25CB}">
      <dsp:nvSpPr>
        <dsp:cNvPr id="0" name=""/>
        <dsp:cNvSpPr/>
      </dsp:nvSpPr>
      <dsp:spPr>
        <a:xfrm>
          <a:off x="1570622" y="443803"/>
          <a:ext cx="5970392" cy="5970392"/>
        </a:xfrm>
        <a:prstGeom prst="blockArc">
          <a:avLst>
            <a:gd name="adj1" fmla="val 10800000"/>
            <a:gd name="adj2" fmla="val 12600000"/>
            <a:gd name="adj3" fmla="val 2307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5E9BF40-E431-450C-85A8-75C77586CEB4}">
      <dsp:nvSpPr>
        <dsp:cNvPr id="0" name=""/>
        <dsp:cNvSpPr/>
      </dsp:nvSpPr>
      <dsp:spPr>
        <a:xfrm>
          <a:off x="1570622" y="443803"/>
          <a:ext cx="5970392" cy="5970392"/>
        </a:xfrm>
        <a:prstGeom prst="blockArc">
          <a:avLst>
            <a:gd name="adj1" fmla="val 12600000"/>
            <a:gd name="adj2" fmla="val 14400000"/>
            <a:gd name="adj3" fmla="val 2307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69D8063-43FF-4ABF-AC7E-883DBF944464}">
      <dsp:nvSpPr>
        <dsp:cNvPr id="0" name=""/>
        <dsp:cNvSpPr/>
      </dsp:nvSpPr>
      <dsp:spPr>
        <a:xfrm>
          <a:off x="1570622" y="443803"/>
          <a:ext cx="5970392" cy="5970392"/>
        </a:xfrm>
        <a:prstGeom prst="blockArc">
          <a:avLst>
            <a:gd name="adj1" fmla="val 14400000"/>
            <a:gd name="adj2" fmla="val 16200000"/>
            <a:gd name="adj3" fmla="val 2307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CFCCB46-D608-464B-A8C3-CADC20C53672}">
      <dsp:nvSpPr>
        <dsp:cNvPr id="0" name=""/>
        <dsp:cNvSpPr/>
      </dsp:nvSpPr>
      <dsp:spPr>
        <a:xfrm>
          <a:off x="2787033" y="2286001"/>
          <a:ext cx="3537569" cy="228599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smtClean="0"/>
            <a:t>Challenges</a:t>
          </a:r>
          <a:endParaRPr lang="en-US" sz="3600" kern="1200" dirty="0"/>
        </a:p>
      </dsp:txBody>
      <dsp:txXfrm>
        <a:off x="2787033" y="2286001"/>
        <a:ext cx="3537569" cy="2285996"/>
      </dsp:txXfrm>
    </dsp:sp>
    <dsp:sp modelId="{49FD5CFE-8AFB-42DC-BED9-0067E0274723}">
      <dsp:nvSpPr>
        <dsp:cNvPr id="0" name=""/>
        <dsp:cNvSpPr/>
      </dsp:nvSpPr>
      <dsp:spPr>
        <a:xfrm>
          <a:off x="4077633" y="48"/>
          <a:ext cx="956369" cy="956369"/>
        </a:xfrm>
        <a:prstGeom prst="ellipse">
          <a:avLst/>
        </a:prstGeom>
        <a:solidFill>
          <a:srgbClr val="00B0F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Bullying</a:t>
          </a:r>
          <a:endParaRPr lang="en-US" sz="1400" kern="1200" dirty="0"/>
        </a:p>
      </dsp:txBody>
      <dsp:txXfrm>
        <a:off x="4077633" y="48"/>
        <a:ext cx="956369" cy="956369"/>
      </dsp:txXfrm>
    </dsp:sp>
    <dsp:sp modelId="{D389B1BB-CF6D-4A72-B987-82A2171C1104}">
      <dsp:nvSpPr>
        <dsp:cNvPr id="0" name=""/>
        <dsp:cNvSpPr/>
      </dsp:nvSpPr>
      <dsp:spPr>
        <a:xfrm>
          <a:off x="2602250" y="395376"/>
          <a:ext cx="956369" cy="956369"/>
        </a:xfrm>
        <a:prstGeom prst="ellipse">
          <a:avLst/>
        </a:prstGeom>
        <a:solidFill>
          <a:schemeClr val="accent2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>
              <a:solidFill>
                <a:srgbClr val="FFFFFF"/>
              </a:solidFill>
            </a:rPr>
            <a:t>Suicide</a:t>
          </a:r>
          <a:endParaRPr lang="en-US" sz="1400" kern="1200" dirty="0">
            <a:solidFill>
              <a:srgbClr val="FFFFFF"/>
            </a:solidFill>
          </a:endParaRPr>
        </a:p>
      </dsp:txBody>
      <dsp:txXfrm>
        <a:off x="2602250" y="395376"/>
        <a:ext cx="956369" cy="956369"/>
      </dsp:txXfrm>
    </dsp:sp>
    <dsp:sp modelId="{18656041-A370-4E63-95D9-4C9D9C3A6D61}">
      <dsp:nvSpPr>
        <dsp:cNvPr id="0" name=""/>
        <dsp:cNvSpPr/>
      </dsp:nvSpPr>
      <dsp:spPr>
        <a:xfrm>
          <a:off x="1350808" y="1475431"/>
          <a:ext cx="1299141" cy="956369"/>
        </a:xfrm>
        <a:prstGeom prst="ellipse">
          <a:avLst/>
        </a:prstGeom>
        <a:solidFill>
          <a:srgbClr val="CC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ubstance Abuse</a:t>
          </a:r>
          <a:endParaRPr lang="en-US" sz="1400" kern="1200" dirty="0"/>
        </a:p>
      </dsp:txBody>
      <dsp:txXfrm>
        <a:off x="1350808" y="1475431"/>
        <a:ext cx="1299141" cy="956369"/>
      </dsp:txXfrm>
    </dsp:sp>
    <dsp:sp modelId="{C6D0846E-5553-4BCB-A81B-9F81CC33A620}">
      <dsp:nvSpPr>
        <dsp:cNvPr id="0" name=""/>
        <dsp:cNvSpPr/>
      </dsp:nvSpPr>
      <dsp:spPr>
        <a:xfrm>
          <a:off x="729796" y="2950815"/>
          <a:ext cx="1750510" cy="956369"/>
        </a:xfrm>
        <a:prstGeom prst="ellipse">
          <a:avLst/>
        </a:prstGeom>
        <a:solidFill>
          <a:srgbClr val="0000FF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Homelessness</a:t>
          </a:r>
          <a:endParaRPr lang="en-US" sz="1400" kern="1200" dirty="0"/>
        </a:p>
      </dsp:txBody>
      <dsp:txXfrm>
        <a:off x="729796" y="2950815"/>
        <a:ext cx="1750510" cy="956369"/>
      </dsp:txXfrm>
    </dsp:sp>
    <dsp:sp modelId="{9569A57A-835B-43B8-82D9-728258C88227}">
      <dsp:nvSpPr>
        <dsp:cNvPr id="0" name=""/>
        <dsp:cNvSpPr/>
      </dsp:nvSpPr>
      <dsp:spPr>
        <a:xfrm>
          <a:off x="1522194" y="4426198"/>
          <a:ext cx="956369" cy="956369"/>
        </a:xfrm>
        <a:prstGeom prst="ellipse">
          <a:avLst/>
        </a:prstGeom>
        <a:solidFill>
          <a:srgbClr val="FFFF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>
              <a:solidFill>
                <a:schemeClr val="tx1"/>
              </a:solidFill>
            </a:rPr>
            <a:t>Job Skills</a:t>
          </a:r>
          <a:endParaRPr lang="en-US" sz="1400" kern="1200" dirty="0">
            <a:solidFill>
              <a:schemeClr val="tx1"/>
            </a:solidFill>
          </a:endParaRPr>
        </a:p>
      </dsp:txBody>
      <dsp:txXfrm>
        <a:off x="1522194" y="4426198"/>
        <a:ext cx="956369" cy="956369"/>
      </dsp:txXfrm>
    </dsp:sp>
    <dsp:sp modelId="{47A56BF1-1BCA-49A9-90B1-6285DBC4D96F}">
      <dsp:nvSpPr>
        <dsp:cNvPr id="0" name=""/>
        <dsp:cNvSpPr/>
      </dsp:nvSpPr>
      <dsp:spPr>
        <a:xfrm>
          <a:off x="2503270" y="5506254"/>
          <a:ext cx="1154328" cy="956369"/>
        </a:xfrm>
        <a:prstGeom prst="ellipse">
          <a:avLst/>
        </a:prstGeom>
        <a:solidFill>
          <a:srgbClr val="6600FF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ultural Diversity</a:t>
          </a:r>
          <a:endParaRPr lang="en-US" sz="1400" kern="1200" dirty="0"/>
        </a:p>
      </dsp:txBody>
      <dsp:txXfrm>
        <a:off x="2503270" y="5506254"/>
        <a:ext cx="1154328" cy="956369"/>
      </dsp:txXfrm>
    </dsp:sp>
    <dsp:sp modelId="{4D6DB0CD-BF4C-4BE5-9A9D-B865929218F0}">
      <dsp:nvSpPr>
        <dsp:cNvPr id="0" name=""/>
        <dsp:cNvSpPr/>
      </dsp:nvSpPr>
      <dsp:spPr>
        <a:xfrm>
          <a:off x="3870885" y="5901582"/>
          <a:ext cx="1369865" cy="956369"/>
        </a:xfrm>
        <a:prstGeom prst="ellipse">
          <a:avLst/>
        </a:prstGeom>
        <a:solidFill>
          <a:schemeClr val="accent2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Depression</a:t>
          </a:r>
          <a:endParaRPr lang="en-US" sz="1400" kern="1200" dirty="0"/>
        </a:p>
      </dsp:txBody>
      <dsp:txXfrm>
        <a:off x="3870885" y="5901582"/>
        <a:ext cx="1369865" cy="956369"/>
      </dsp:txXfrm>
    </dsp:sp>
    <dsp:sp modelId="{D88C425C-F3B6-4895-AAE6-160DC05A465C}">
      <dsp:nvSpPr>
        <dsp:cNvPr id="0" name=""/>
        <dsp:cNvSpPr/>
      </dsp:nvSpPr>
      <dsp:spPr>
        <a:xfrm>
          <a:off x="5553016" y="5506254"/>
          <a:ext cx="956369" cy="956369"/>
        </a:xfrm>
        <a:prstGeom prst="ellipse">
          <a:avLst/>
        </a:prstGeom>
        <a:solidFill>
          <a:srgbClr val="008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upport</a:t>
          </a:r>
          <a:endParaRPr lang="en-US" sz="1400" kern="1200" dirty="0"/>
        </a:p>
      </dsp:txBody>
      <dsp:txXfrm>
        <a:off x="5553016" y="5506254"/>
        <a:ext cx="956369" cy="956369"/>
      </dsp:txXfrm>
    </dsp:sp>
    <dsp:sp modelId="{0153606C-816D-428B-A731-3B09565E0B32}">
      <dsp:nvSpPr>
        <dsp:cNvPr id="0" name=""/>
        <dsp:cNvSpPr/>
      </dsp:nvSpPr>
      <dsp:spPr>
        <a:xfrm>
          <a:off x="6633072" y="4426198"/>
          <a:ext cx="956369" cy="956369"/>
        </a:xfrm>
        <a:prstGeom prst="ellipse">
          <a:avLst/>
        </a:prstGeom>
        <a:solidFill>
          <a:srgbClr val="FF00FF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Health</a:t>
          </a:r>
          <a:endParaRPr lang="en-US" sz="1700" kern="1200" dirty="0"/>
        </a:p>
      </dsp:txBody>
      <dsp:txXfrm>
        <a:off x="6633072" y="4426198"/>
        <a:ext cx="956369" cy="956369"/>
      </dsp:txXfrm>
    </dsp:sp>
    <dsp:sp modelId="{CFFC0A1E-CB1A-41AC-BB68-B7695F1CC0F7}">
      <dsp:nvSpPr>
        <dsp:cNvPr id="0" name=""/>
        <dsp:cNvSpPr/>
      </dsp:nvSpPr>
      <dsp:spPr>
        <a:xfrm>
          <a:off x="6598966" y="2950815"/>
          <a:ext cx="1815237" cy="956369"/>
        </a:xfrm>
        <a:prstGeom prst="ellipse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upportive Relationships </a:t>
          </a:r>
          <a:endParaRPr lang="en-US" sz="1400" kern="1200" dirty="0"/>
        </a:p>
      </dsp:txBody>
      <dsp:txXfrm>
        <a:off x="6598966" y="2950815"/>
        <a:ext cx="1815237" cy="956369"/>
      </dsp:txXfrm>
    </dsp:sp>
    <dsp:sp modelId="{E0B0CFAC-2253-4599-A688-2691137A7F13}">
      <dsp:nvSpPr>
        <dsp:cNvPr id="0" name=""/>
        <dsp:cNvSpPr/>
      </dsp:nvSpPr>
      <dsp:spPr>
        <a:xfrm>
          <a:off x="6526313" y="1475431"/>
          <a:ext cx="1169888" cy="956369"/>
        </a:xfrm>
        <a:prstGeom prst="ellipse">
          <a:avLst/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Violence</a:t>
          </a:r>
          <a:endParaRPr lang="en-US" sz="1400" kern="1200" dirty="0"/>
        </a:p>
      </dsp:txBody>
      <dsp:txXfrm>
        <a:off x="6526313" y="1475431"/>
        <a:ext cx="1169888" cy="956369"/>
      </dsp:txXfrm>
    </dsp:sp>
    <dsp:sp modelId="{40B5F94D-FEBC-4E52-9057-EBE1873FB434}">
      <dsp:nvSpPr>
        <dsp:cNvPr id="0" name=""/>
        <dsp:cNvSpPr/>
      </dsp:nvSpPr>
      <dsp:spPr>
        <a:xfrm>
          <a:off x="5280599" y="395376"/>
          <a:ext cx="1501203" cy="956369"/>
        </a:xfrm>
        <a:prstGeom prst="ellipse">
          <a:avLst/>
        </a:prstGeom>
        <a:solidFill>
          <a:srgbClr val="00206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Family Violence</a:t>
          </a:r>
          <a:endParaRPr lang="en-US" sz="1400" kern="1200" dirty="0"/>
        </a:p>
      </dsp:txBody>
      <dsp:txXfrm>
        <a:off x="5280599" y="395376"/>
        <a:ext cx="1501203" cy="956369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21E0EC71-FF1D-4361-8169-7D2CC9299A9B}" type="datetimeFigureOut">
              <a:rPr lang="en-US" smtClean="0"/>
              <a:pPr/>
              <a:t>6/1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32906A30-D353-47E8-BCFB-772FED5529C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8632838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8C7EE4-AF62-4B59-8E5D-3E40DE43F777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The goal of this slide</a:t>
            </a:r>
            <a:r>
              <a:rPr lang="en-US" baseline="0" dirty="0" smtClean="0"/>
              <a:t> is: </a:t>
            </a:r>
          </a:p>
          <a:p>
            <a:r>
              <a:rPr lang="en-US" dirty="0" smtClean="0"/>
              <a:t>Follow basic logic, but use resources and tools to accomplish what you would like to achieve</a:t>
            </a:r>
          </a:p>
          <a:p>
            <a:r>
              <a:rPr lang="en-US" dirty="0" smtClean="0"/>
              <a:t>Continue to self-evaluate</a:t>
            </a:r>
          </a:p>
          <a:p>
            <a:r>
              <a:rPr lang="en-US" dirty="0" smtClean="0"/>
              <a:t>Continue to keep key stake holders involved (Parents,</a:t>
            </a:r>
            <a:r>
              <a:rPr lang="en-US" baseline="0" dirty="0" smtClean="0"/>
              <a:t> </a:t>
            </a:r>
            <a:r>
              <a:rPr lang="en-US" dirty="0" smtClean="0"/>
              <a:t>School Board,</a:t>
            </a:r>
            <a:r>
              <a:rPr lang="en-US" baseline="0" dirty="0" smtClean="0"/>
              <a:t> </a:t>
            </a:r>
            <a:r>
              <a:rPr lang="en-US" dirty="0" smtClean="0"/>
              <a:t>Staff, etc. )</a:t>
            </a:r>
          </a:p>
          <a:p>
            <a:endParaRPr lang="en-US" dirty="0" smtClean="0"/>
          </a:p>
          <a:p>
            <a:pPr eaLnBrk="1" hangingPunct="1">
              <a:spcBef>
                <a:spcPct val="0"/>
              </a:spcBef>
            </a:pPr>
            <a:endParaRPr lang="en-US" dirty="0">
              <a:latin typeface="Times" pitchFamily="29" charset="0"/>
              <a:ea typeface="MS PGothic" pitchFamily="34" charset="-128"/>
              <a:cs typeface="MS PGothic" pitchFamily="34" charset="-128"/>
            </a:endParaRPr>
          </a:p>
        </p:txBody>
      </p:sp>
      <p:sp>
        <p:nvSpPr>
          <p:cNvPr id="593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9E7D3823-4271-F84D-BD65-D6F5BCD8F497}" type="slidenum">
              <a:rPr lang="en-US">
                <a:latin typeface="Times" pitchFamily="29" charset="0"/>
                <a:ea typeface="MS PGothic" pitchFamily="34" charset="-128"/>
                <a:cs typeface="MS PGothic" pitchFamily="34" charset="-128"/>
              </a:rPr>
              <a:pPr/>
              <a:t>10</a:t>
            </a:fld>
            <a:endParaRPr lang="en-US">
              <a:latin typeface="Times" pitchFamily="29" charset="0"/>
              <a:ea typeface="MS PGothic" pitchFamily="34" charset="-128"/>
              <a:cs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8C7EE4-AF62-4B59-8E5D-3E40DE43F777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8C7EE4-AF62-4B59-8E5D-3E40DE43F777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8C7EE4-AF62-4B59-8E5D-3E40DE43F777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03A510-C5CD-804D-ACBA-A048281F00F3}" type="slidenum">
              <a:rPr lang="en-US"/>
              <a:pPr/>
              <a:t>14</a:t>
            </a:fld>
            <a:endParaRPr lang="en-US"/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8C7EE4-AF62-4B59-8E5D-3E40DE43F777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</a:t>
            </a:r>
            <a:r>
              <a:rPr lang="en-US" baseline="0" dirty="0" smtClean="0"/>
              <a:t> goal of this slide is to show that tiers are fluid and that students can go from one tier to anothe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8C7EE4-AF62-4B59-8E5D-3E40DE43F777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8C7EE4-AF62-4B59-8E5D-3E40DE43F777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>
              <a:solidFill>
                <a:srgbClr val="000000"/>
              </a:solidFill>
            </a:endParaRPr>
          </a:p>
          <a:p>
            <a:pPr lvl="0"/>
            <a:endParaRPr lang="en-US" i="1" dirty="0" smtClean="0">
              <a:solidFill>
                <a:srgbClr val="008000"/>
              </a:solidFill>
            </a:endParaRPr>
          </a:p>
          <a:p>
            <a:pPr lvl="0"/>
            <a:endParaRPr lang="en-US" dirty="0" smtClean="0"/>
          </a:p>
          <a:p>
            <a:pPr lvl="2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8C7EE4-AF62-4B59-8E5D-3E40DE43F777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9B3F6C6-8553-FE4D-93AC-F35D13D68C43}" type="slidenum">
              <a:rPr lang="en-US" smtClean="0">
                <a:ea typeface="ＭＳ Ｐゴシック" pitchFamily="-112" charset="-128"/>
                <a:cs typeface="ＭＳ Ｐゴシック" pitchFamily="-112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en-US" smtClean="0">
              <a:ea typeface="ＭＳ Ｐゴシック" pitchFamily="-112" charset="-128"/>
              <a:cs typeface="ＭＳ Ｐゴシック" pitchFamily="-112" charset="-128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4720" y="4415790"/>
            <a:ext cx="5140960" cy="418338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  <a:normAutofit fontScale="85000" lnSpcReduction="20000"/>
          </a:bodyPr>
          <a:lstStyle/>
          <a:p>
            <a:pPr lvl="1" eaLnBrk="1" hangingPunct="1"/>
            <a:endParaRPr lang="en-US" i="0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en-US" baseline="0" dirty="0" smtClean="0"/>
              <a:t> Goal of this slide is to get the audience thinking of all of the entities that should be considered when planning for  a successful implementation of a positive school climate/ cultu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3897D1-3F4A-4F2B-9E67-B8B6F2E72724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0422745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8C7EE4-AF62-4B59-8E5D-3E40DE43F777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906A30-D353-47E8-BCFB-772FED5529CF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68960510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goal of this slide is to represent how school-wide and individual</a:t>
            </a:r>
            <a:r>
              <a:rPr lang="en-US" baseline="0" dirty="0" smtClean="0"/>
              <a:t> data work together to promote positive school climate and academic achievemen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906A30-D353-47E8-BCFB-772FED5529CF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906A30-D353-47E8-BCFB-772FED5529CF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>
              <a:buFont typeface="Arial" pitchFamily="-112" charset="0"/>
              <a:buNone/>
            </a:pPr>
            <a:endParaRPr lang="en-US" dirty="0" smtClean="0">
              <a:latin typeface="Times New Roman" pitchFamily="-112" charset="0"/>
              <a:ea typeface="Times New Roman" pitchFamily="-112" charset="0"/>
              <a:cs typeface="Times New Roman" pitchFamily="-112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906A30-D353-47E8-BCFB-772FED5529CF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6069785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www.swis.or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8C7EE4-AF62-4B59-8E5D-3E40DE43F777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906A30-D353-47E8-BCFB-772FED5529CF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10881112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e goal of this slide is</a:t>
            </a:r>
            <a:r>
              <a:rPr lang="en-US" baseline="0" dirty="0" smtClean="0"/>
              <a:t> to point out that a</a:t>
            </a:r>
            <a:r>
              <a:rPr lang="en-US" dirty="0" smtClean="0"/>
              <a:t>cademic engaged time is the smallest amount of time, but it is the time when there are the least amount of behaviors.</a:t>
            </a:r>
          </a:p>
          <a:p>
            <a:pPr eaLnBrk="1" hangingPunct="1">
              <a:buFontTx/>
              <a:buNone/>
            </a:pPr>
            <a:endParaRPr lang="en-US" dirty="0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FD324AC-0600-4232-961D-451BA6346CBD}" type="slidenum">
              <a:rPr lang="en-US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e goal of this slide is to show the time benefit  to implementing SW-PB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E88FB6-94A8-EC47-A1A6-406AEAFA860F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79273457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0531F32-9C3E-5245-8EDE-AD48B9296F33}" type="slidenum">
              <a:rPr lang="en-US">
                <a:ea typeface="ＭＳ Ｐゴシック" pitchFamily="33" charset="-128"/>
                <a:cs typeface="ＭＳ Ｐゴシック" pitchFamily="33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1</a:t>
            </a:fld>
            <a:endParaRPr lang="en-US">
              <a:ea typeface="ＭＳ Ｐゴシック" pitchFamily="33" charset="-128"/>
              <a:cs typeface="ＭＳ Ｐゴシック" pitchFamily="33" charset="-128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4720" y="4415790"/>
            <a:ext cx="5140960" cy="4183380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  <a:buFontTx/>
              <a:buChar char="•"/>
            </a:pPr>
            <a:endParaRPr lang="en-US" dirty="0">
              <a:latin typeface="Arial" pitchFamily="33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en-US" baseline="0" dirty="0" smtClean="0"/>
              <a:t> goal of this slide is to show the connection of the roles from the previous slide (slide 2) entities and how they contribute to student succes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3897D1-3F4A-4F2B-9E67-B8B6F2E72724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23182499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1CFFBE9-6145-144B-B272-0BDB192F40A9}" type="slidenum">
              <a:rPr lang="en-US">
                <a:ea typeface="ＭＳ Ｐゴシック" pitchFamily="33" charset="-128"/>
                <a:cs typeface="ＭＳ Ｐゴシック" pitchFamily="33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2</a:t>
            </a:fld>
            <a:endParaRPr lang="en-US">
              <a:ea typeface="ＭＳ Ｐゴシック" pitchFamily="33" charset="-128"/>
              <a:cs typeface="ＭＳ Ｐゴシック" pitchFamily="33" charset="-128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4720" y="4415790"/>
            <a:ext cx="5140960" cy="4183380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dirty="0">
              <a:latin typeface="Arial" pitchFamily="33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906A30-D353-47E8-BCFB-772FED5529CF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906A30-D353-47E8-BCFB-772FED5529CF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8C7EE4-AF62-4B59-8E5D-3E40DE43F777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41708999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ample matri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8C7EE4-AF62-4B59-8E5D-3E40DE43F777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2102018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F9041A-E939-40BC-BA19-5B9AB4B5FF1D}" type="slidenum">
              <a:rPr lang="en-US"/>
              <a:pPr/>
              <a:t>37</a:t>
            </a:fld>
            <a:endParaRPr lang="en-US"/>
          </a:p>
        </p:txBody>
      </p:sp>
      <p:sp>
        <p:nvSpPr>
          <p:cNvPr id="184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dirty="0"/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E406C86-0712-6848-9153-858289029533}" type="slidenum">
              <a:rPr lang="en-US">
                <a:ea typeface="ＭＳ Ｐゴシック" pitchFamily="33" charset="-128"/>
                <a:cs typeface="ＭＳ Ｐゴシック" pitchFamily="33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8</a:t>
            </a:fld>
            <a:endParaRPr lang="en-US">
              <a:ea typeface="ＭＳ Ｐゴシック" pitchFamily="33" charset="-128"/>
              <a:cs typeface="ＭＳ Ｐゴシック" pitchFamily="33" charset="-128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1A112E-FB58-416B-A9A1-22D2529B9D75}" type="slidenum">
              <a:rPr lang="en-US"/>
              <a:pPr/>
              <a:t>39</a:t>
            </a:fld>
            <a:endParaRPr lang="en-US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B6124E-0AD5-41BC-A5DF-1E1C86D11CA3}" type="slidenum">
              <a:rPr lang="en-US"/>
              <a:pPr/>
              <a:t>41</a:t>
            </a:fld>
            <a:endParaRPr lang="en-US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0C3E60-A75C-48BA-8E67-30679D5A7D4B}" type="slidenum">
              <a:rPr lang="en-US"/>
              <a:pPr/>
              <a:t>42</a:t>
            </a:fld>
            <a:endParaRPr lang="en-US"/>
          </a:p>
        </p:txBody>
      </p:sp>
      <p:sp>
        <p:nvSpPr>
          <p:cNvPr id="19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8C7EE4-AF62-4B59-8E5D-3E40DE43F777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e Goal of this slide is to give examples of supports/services</a:t>
            </a:r>
            <a:r>
              <a:rPr lang="en-US" baseline="0" dirty="0" smtClean="0"/>
              <a:t> that could be done in each tier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906A30-D353-47E8-BCFB-772FED5529CF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97896904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0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r>
              <a:rPr lang="en-US" dirty="0" smtClean="0"/>
              <a:t>The goal of this slide is to show the different elements</a:t>
            </a:r>
            <a:r>
              <a:rPr lang="en-US" baseline="0" dirty="0" smtClean="0"/>
              <a:t> that need to be review at Tier 3.</a:t>
            </a:r>
            <a:endParaRPr lang="en-US" dirty="0"/>
          </a:p>
        </p:txBody>
      </p:sp>
      <p:sp>
        <p:nvSpPr>
          <p:cNvPr id="35840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6940" indent="-291131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524" indent="-232904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333" indent="-232904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143" indent="-232904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1952" indent="-23290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7762" indent="-23290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3571" indent="-23290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59381" indent="-23290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B795130-D98E-F742-A641-54EB87D08B49}" type="slidenum">
              <a:rPr lang="en-US" sz="1200">
                <a:solidFill>
                  <a:prstClr val="black"/>
                </a:solidFill>
              </a:rPr>
              <a:pPr eaLnBrk="1" hangingPunct="1"/>
              <a:t>44</a:t>
            </a:fld>
            <a:endParaRPr lang="en-US" sz="1200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ansition slide to leadership te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8C7EE4-AF62-4B59-8E5D-3E40DE43F777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fld id="{1277D0DF-083D-43C9-A329-E5538CB6F389}" type="slidenum">
              <a:rPr lang="en-US"/>
              <a:pPr/>
              <a:t>46</a:t>
            </a:fld>
            <a:endParaRPr lang="en-US"/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pPr eaLnBrk="1" hangingPunct="1"/>
            <a:endParaRPr lang="en-US" dirty="0" smtClean="0">
              <a:latin typeface="Arial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906A30-D353-47E8-BCFB-772FED5529CF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906A30-D353-47E8-BCFB-772FED5529CF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26393738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906A30-D353-47E8-BCFB-772FED5529CF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906A30-D353-47E8-BCFB-772FED5529CF}" type="slidenum">
              <a:rPr lang="en-US" smtClean="0"/>
              <a:pPr/>
              <a:t>50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38549435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Transition slid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8C7EE4-AF62-4B59-8E5D-3E40DE43F777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85303D-229C-4A13-95FF-A5BE5E2562A0}" type="slidenum">
              <a:rPr lang="en-US"/>
              <a:pPr/>
              <a:t>52</a:t>
            </a:fld>
            <a:endParaRPr lang="en-US"/>
          </a:p>
        </p:txBody>
      </p:sp>
      <p:sp>
        <p:nvSpPr>
          <p:cNvPr id="245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e goal of this slide is to remind people of all the challenges students face in their day to day live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8C7EE4-AF62-4B59-8E5D-3E40DE43F777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goal of this slide is to show the basic systems</a:t>
            </a:r>
            <a:r>
              <a:rPr lang="en-US" baseline="0" dirty="0" smtClean="0"/>
              <a:t> framework 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8C7EE4-AF62-4B59-8E5D-3E40DE43F777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>
              <a:latin typeface="Times New Roman" pitchFamily="-65" charset="0"/>
              <a:ea typeface="ＭＳ Ｐゴシック" pitchFamily="-65" charset="-128"/>
              <a:cs typeface="ＭＳ Ｐゴシック" pitchFamily="-65" charset="-128"/>
            </a:endParaRPr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6174BF5-CBB9-EF4E-B3BD-BC413914A2FB}" type="slidenum">
              <a:rPr lang="en-US">
                <a:latin typeface="Times New Roman" pitchFamily="-65" charset="0"/>
                <a:ea typeface="Arial" pitchFamily="-65" charset="0"/>
                <a:cs typeface="Arial" pitchFamily="-65" charset="0"/>
              </a:rPr>
              <a:pPr/>
              <a:t>54</a:t>
            </a:fld>
            <a:endParaRPr lang="en-US" dirty="0">
              <a:latin typeface="Times New Roman" pitchFamily="-65" charset="0"/>
              <a:ea typeface="Arial" pitchFamily="-65" charset="0"/>
              <a:cs typeface="Arial" pitchFamily="-65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906A30-D353-47E8-BCFB-772FED5529CF}" type="slidenum">
              <a:rPr lang="en-US" smtClean="0"/>
              <a:pPr/>
              <a:t>5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8C7EE4-AF62-4B59-8E5D-3E40DE43F777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499B666-2874-3748-A353-3CE9F78A9D79}" type="slidenum">
              <a:rPr lang="en-US">
                <a:ea typeface="ＭＳ Ｐゴシック" pitchFamily="33" charset="-128"/>
                <a:cs typeface="ＭＳ Ｐゴシック" pitchFamily="33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lang="en-US">
              <a:ea typeface="ＭＳ Ｐゴシック" pitchFamily="33" charset="-128"/>
              <a:cs typeface="ＭＳ Ｐゴシック" pitchFamily="33" charset="-128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4720" y="4415790"/>
            <a:ext cx="5140960" cy="418338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dirty="0">
              <a:latin typeface="Arial" pitchFamily="33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endParaRPr lang="en-US" u="none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e Goal of this slide is to</a:t>
            </a:r>
            <a:r>
              <a:rPr lang="en-US" baseline="0" dirty="0" smtClean="0"/>
              <a:t> explain the three Tiers of implementation with an emphasis on readiness and school infrastructure.</a:t>
            </a:r>
            <a:endParaRPr lang="en-US" dirty="0" smtClean="0"/>
          </a:p>
          <a:p>
            <a:endParaRPr lang="en-US" u="none" dirty="0" smtClean="0"/>
          </a:p>
          <a:p>
            <a:endParaRPr lang="en-US" u="non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5E3D61-ECD2-4DE1-866E-D923846DE2C9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11313673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e goal of this slide is to show all of the levels of interaction and support that is needed for adoption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8C7EE4-AF62-4B59-8E5D-3E40DE43F777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267200" y="177800"/>
            <a:ext cx="4648200" cy="18796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86400" y="3429000"/>
            <a:ext cx="3429000" cy="13462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95E8BB52-9570-4E74-A725-51071CC74501}" type="datetimeFigureOut">
              <a:rPr lang="en-US" smtClean="0"/>
              <a:pPr/>
              <a:t>6/13/2012</a:t>
            </a:fld>
            <a:endParaRPr 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C9004ED6-1B71-4B82-BC83-18827654245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5E8BB52-9570-4E74-A725-51071CC74501}" type="datetimeFigureOut">
              <a:rPr lang="en-US" smtClean="0"/>
              <a:pPr/>
              <a:t>6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004ED6-1B71-4B82-BC83-18827654245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3700" y="101600"/>
            <a:ext cx="2171700" cy="6100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01600"/>
            <a:ext cx="6362700" cy="6100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5E8BB52-9570-4E74-A725-51071CC74501}" type="datetimeFigureOut">
              <a:rPr lang="en-US" smtClean="0"/>
              <a:pPr/>
              <a:t>6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004ED6-1B71-4B82-BC83-18827654245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8BB52-9570-4E74-A725-51071CC74501}" type="datetimeFigureOut">
              <a:rPr lang="en-US" smtClean="0"/>
              <a:pPr/>
              <a:t>6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04ED6-1B71-4B82-BC83-18827654245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8BB52-9570-4E74-A725-51071CC74501}" type="datetimeFigureOut">
              <a:rPr lang="en-US" smtClean="0"/>
              <a:pPr/>
              <a:t>6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04ED6-1B71-4B82-BC83-18827654245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8BB52-9570-4E74-A725-51071CC74501}" type="datetimeFigureOut">
              <a:rPr lang="en-US" smtClean="0"/>
              <a:pPr/>
              <a:t>6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04ED6-1B71-4B82-BC83-18827654245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8BB52-9570-4E74-A725-51071CC74501}" type="datetimeFigureOut">
              <a:rPr lang="en-US" smtClean="0"/>
              <a:pPr/>
              <a:t>6/1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04ED6-1B71-4B82-BC83-18827654245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8BB52-9570-4E74-A725-51071CC74501}" type="datetimeFigureOut">
              <a:rPr lang="en-US" smtClean="0"/>
              <a:pPr/>
              <a:t>6/13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04ED6-1B71-4B82-BC83-18827654245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8BB52-9570-4E74-A725-51071CC74501}" type="datetimeFigureOut">
              <a:rPr lang="en-US" smtClean="0"/>
              <a:pPr/>
              <a:t>6/1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04ED6-1B71-4B82-BC83-18827654245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8BB52-9570-4E74-A725-51071CC74501}" type="datetimeFigureOut">
              <a:rPr lang="en-US" smtClean="0"/>
              <a:pPr/>
              <a:t>6/13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04ED6-1B71-4B82-BC83-18827654245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8BB52-9570-4E74-A725-51071CC74501}" type="datetimeFigureOut">
              <a:rPr lang="en-US" smtClean="0"/>
              <a:pPr/>
              <a:t>6/1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04ED6-1B71-4B82-BC83-18827654245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5E8BB52-9570-4E74-A725-51071CC74501}" type="datetimeFigureOut">
              <a:rPr lang="en-US" smtClean="0"/>
              <a:pPr/>
              <a:t>6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004ED6-1B71-4B82-BC83-18827654245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8BB52-9570-4E74-A725-51071CC74501}" type="datetimeFigureOut">
              <a:rPr lang="en-US" smtClean="0"/>
              <a:pPr/>
              <a:t>6/1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04ED6-1B71-4B82-BC83-18827654245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8BB52-9570-4E74-A725-51071CC74501}" type="datetimeFigureOut">
              <a:rPr lang="en-US" smtClean="0"/>
              <a:pPr/>
              <a:t>6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04ED6-1B71-4B82-BC83-18827654245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8BB52-9570-4E74-A725-51071CC74501}" type="datetimeFigureOut">
              <a:rPr lang="en-US" smtClean="0"/>
              <a:pPr/>
              <a:t>6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004ED6-1B71-4B82-BC83-18827654245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5E8BB52-9570-4E74-A725-51071CC74501}" type="datetimeFigureOut">
              <a:rPr lang="en-US" smtClean="0"/>
              <a:pPr/>
              <a:t>6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004ED6-1B71-4B82-BC83-18827654245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67200" cy="483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267200" cy="483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5E8BB52-9570-4E74-A725-51071CC74501}" type="datetimeFigureOut">
              <a:rPr lang="en-US" smtClean="0"/>
              <a:pPr/>
              <a:t>6/1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004ED6-1B71-4B82-BC83-18827654245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5E8BB52-9570-4E74-A725-51071CC74501}" type="datetimeFigureOut">
              <a:rPr lang="en-US" smtClean="0"/>
              <a:pPr/>
              <a:t>6/13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004ED6-1B71-4B82-BC83-18827654245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5E8BB52-9570-4E74-A725-51071CC74501}" type="datetimeFigureOut">
              <a:rPr lang="en-US" smtClean="0"/>
              <a:pPr/>
              <a:t>6/1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004ED6-1B71-4B82-BC83-18827654245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5E8BB52-9570-4E74-A725-51071CC74501}" type="datetimeFigureOut">
              <a:rPr lang="en-US" smtClean="0"/>
              <a:pPr/>
              <a:t>6/13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004ED6-1B71-4B82-BC83-18827654245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5E8BB52-9570-4E74-A725-51071CC74501}" type="datetimeFigureOut">
              <a:rPr lang="en-US" smtClean="0"/>
              <a:pPr/>
              <a:t>6/1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004ED6-1B71-4B82-BC83-18827654245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5E8BB52-9570-4E74-A725-51071CC74501}" type="datetimeFigureOut">
              <a:rPr lang="en-US" smtClean="0"/>
              <a:pPr/>
              <a:t>6/1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004ED6-1B71-4B82-BC83-18827654245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95400" y="101600"/>
            <a:ext cx="7620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86800" cy="4830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286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fld id="{95E8BB52-9570-4E74-A725-51071CC74501}" type="datetimeFigureOut">
              <a:rPr lang="en-US" smtClean="0"/>
              <a:pPr/>
              <a:t>6/13/2012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C9004ED6-1B71-4B82-BC83-18827654245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5E8BB52-9570-4E74-A725-51071CC74501}" type="datetimeFigureOut">
              <a:rPr lang="en-US" smtClean="0"/>
              <a:pPr/>
              <a:t>6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004ED6-1B71-4B82-BC83-18827654245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5.xml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12" Type="http://schemas.microsoft.com/office/2007/relationships/diagramDrawing" Target="../diagrams/drawing5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4.xml"/><Relationship Id="rId11" Type="http://schemas.openxmlformats.org/officeDocument/2006/relationships/diagramColors" Target="../diagrams/colors5.xml"/><Relationship Id="rId5" Type="http://schemas.openxmlformats.org/officeDocument/2006/relationships/diagramQuickStyle" Target="../diagrams/quickStyle4.xml"/><Relationship Id="rId10" Type="http://schemas.openxmlformats.org/officeDocument/2006/relationships/diagramQuickStyle" Target="../diagrams/quickStyle5.xml"/><Relationship Id="rId4" Type="http://schemas.openxmlformats.org/officeDocument/2006/relationships/diagramLayout" Target="../diagrams/layout4.xml"/><Relationship Id="rId9" Type="http://schemas.openxmlformats.org/officeDocument/2006/relationships/diagramLayout" Target="../diagrams/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bis.org/" TargetMode="Externa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package" Target="../embeddings/Microsoft_Office_Word_Document1.docx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bisassessment.org/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bis.org/" TargetMode="External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4.xml"/><Relationship Id="rId6" Type="http://schemas.openxmlformats.org/officeDocument/2006/relationships/hyperlink" Target="mailto:Sharon.Fishel@alaska.gov" TargetMode="External"/><Relationship Id="rId5" Type="http://schemas.openxmlformats.org/officeDocument/2006/relationships/hyperlink" Target="http://www.swis.org" TargetMode="External"/><Relationship Id="rId4" Type="http://schemas.openxmlformats.org/officeDocument/2006/relationships/hyperlink" Target="http://www.pbisassessment.org/" TargetMode="Externa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267200" y="914400"/>
            <a:ext cx="4495800" cy="1219200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School-wide Positive Behavior </a:t>
            </a:r>
            <a:r>
              <a:rPr lang="en-US" b="1" smtClean="0">
                <a:solidFill>
                  <a:srgbClr val="0070C0"/>
                </a:solidFill>
              </a:rPr>
              <a:t>&amp; Supports</a:t>
            </a:r>
            <a:r>
              <a:rPr lang="en-US" b="1" dirty="0"/>
              <a:t/>
            </a:r>
            <a:br>
              <a:rPr lang="en-US" b="1" dirty="0"/>
            </a:br>
            <a:endParaRPr lang="en-US" dirty="0"/>
          </a:p>
        </p:txBody>
      </p:sp>
      <p:pic>
        <p:nvPicPr>
          <p:cNvPr id="6" name="Picture 1" descr="Color EE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9000" y="5410200"/>
            <a:ext cx="1425575" cy="1308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Subtitle 2"/>
          <p:cNvSpPr txBox="1">
            <a:spLocks/>
          </p:cNvSpPr>
          <p:nvPr/>
        </p:nvSpPr>
        <p:spPr>
          <a:xfrm>
            <a:off x="5257800" y="6400800"/>
            <a:ext cx="1650124" cy="346425"/>
          </a:xfrm>
          <a:prstGeom prst="rect">
            <a:avLst/>
          </a:prstGeom>
        </p:spPr>
        <p:txBody>
          <a:bodyPr tIns="0">
            <a:normAutofit/>
          </a:bodyPr>
          <a:lstStyle/>
          <a:p>
            <a:pPr marL="27432" marR="0" lvl="0" indent="0" algn="l" defTabSz="914400" rtl="0" eaLnBrk="1" fontAlgn="auto" latinLnBrk="0" hangingPunct="1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31" charset="0"/>
                <a:ea typeface="+mn-ea"/>
                <a:cs typeface="+mn-cs"/>
              </a:rPr>
              <a:t>www.pbis.org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taff Introduc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itle 1"/>
          <p:cNvSpPr>
            <a:spLocks noGrp="1"/>
          </p:cNvSpPr>
          <p:nvPr>
            <p:ph type="title"/>
          </p:nvPr>
        </p:nvSpPr>
        <p:spPr>
          <a:xfrm>
            <a:off x="1676400" y="228600"/>
            <a:ext cx="5867400" cy="44291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 dirty="0">
                <a:latin typeface="Arial" pitchFamily="29" charset="0"/>
                <a:ea typeface="MS PGothic" pitchFamily="34" charset="-128"/>
                <a:cs typeface="MS PGothic" pitchFamily="34" charset="-128"/>
              </a:rPr>
              <a:t>Stages of Implementation</a:t>
            </a:r>
          </a:p>
        </p:txBody>
      </p:sp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50800" y="1233488"/>
            <a:ext cx="1809750" cy="2576512"/>
          </a:xfrm>
          <a:prstGeom prst="rect">
            <a:avLst/>
          </a:prstGeom>
          <a:solidFill>
            <a:srgbClr val="FF0000"/>
          </a:solidFill>
          <a:ln w="158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ctr"/>
            <a:r>
              <a:rPr lang="en-US" dirty="0">
                <a:ea typeface="Arial" pitchFamily="29" charset="0"/>
                <a:cs typeface="Arial" pitchFamily="29" charset="0"/>
              </a:rPr>
              <a:t>Exploration</a:t>
            </a:r>
            <a:r>
              <a:rPr lang="en-US" dirty="0" smtClean="0">
                <a:ea typeface="Arial" pitchFamily="29" charset="0"/>
                <a:cs typeface="Arial" pitchFamily="29" charset="0"/>
              </a:rPr>
              <a:t>/ Adoption</a:t>
            </a:r>
            <a:endParaRPr lang="en-US" dirty="0">
              <a:ea typeface="Arial" pitchFamily="29" charset="0"/>
              <a:cs typeface="Arial" pitchFamily="29" charset="0"/>
            </a:endParaRP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1857375" y="1641475"/>
            <a:ext cx="1808163" cy="2576513"/>
          </a:xfrm>
          <a:prstGeom prst="rect">
            <a:avLst/>
          </a:prstGeom>
          <a:solidFill>
            <a:srgbClr val="FF6600"/>
          </a:solidFill>
          <a:ln w="158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ctr"/>
            <a:r>
              <a:rPr lang="en-US">
                <a:ea typeface="Arial" pitchFamily="29" charset="0"/>
                <a:cs typeface="Arial" pitchFamily="29" charset="0"/>
              </a:rPr>
              <a:t>Installation</a:t>
            </a: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3665538" y="1928813"/>
            <a:ext cx="1809750" cy="2576512"/>
          </a:xfrm>
          <a:prstGeom prst="rect">
            <a:avLst/>
          </a:prstGeom>
          <a:solidFill>
            <a:srgbClr val="FFFF00"/>
          </a:solidFill>
          <a:ln w="158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ctr"/>
            <a:r>
              <a:rPr lang="en-US">
                <a:ea typeface="Arial" pitchFamily="29" charset="0"/>
                <a:cs typeface="Arial" pitchFamily="29" charset="0"/>
              </a:rPr>
              <a:t>Initial Implementation</a:t>
            </a: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5472113" y="2300288"/>
            <a:ext cx="1808162" cy="2576512"/>
          </a:xfrm>
          <a:prstGeom prst="rect">
            <a:avLst/>
          </a:prstGeom>
          <a:solidFill>
            <a:srgbClr val="00FF00"/>
          </a:solidFill>
          <a:ln w="158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ea typeface="Arial" pitchFamily="29" charset="0"/>
                <a:cs typeface="Arial" pitchFamily="29" charset="0"/>
              </a:rPr>
              <a:t>Full Implementation</a:t>
            </a:r>
            <a:endParaRPr lang="en-US" dirty="0">
              <a:ea typeface="Arial" pitchFamily="29" charset="0"/>
              <a:cs typeface="Arial" pitchFamily="29" charset="0"/>
            </a:endParaRPr>
          </a:p>
        </p:txBody>
      </p:sp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7286625" y="2695575"/>
            <a:ext cx="1809750" cy="2576513"/>
          </a:xfrm>
          <a:prstGeom prst="rect">
            <a:avLst/>
          </a:prstGeom>
          <a:solidFill>
            <a:srgbClr val="00FFFF"/>
          </a:solidFill>
          <a:ln w="158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ea typeface="Arial" pitchFamily="29" charset="0"/>
                <a:cs typeface="Arial" pitchFamily="29" charset="0"/>
              </a:rPr>
              <a:t>Innovation and Sustainability </a:t>
            </a:r>
            <a:endParaRPr lang="en-US" dirty="0">
              <a:ea typeface="Arial" pitchFamily="29" charset="0"/>
              <a:cs typeface="Arial" pitchFamily="29" charset="0"/>
            </a:endParaRPr>
          </a:p>
        </p:txBody>
      </p:sp>
      <p:sp>
        <p:nvSpPr>
          <p:cNvPr id="58375" name="TextBox 27"/>
          <p:cNvSpPr txBox="1">
            <a:spLocks noChangeArrowheads="1"/>
          </p:cNvSpPr>
          <p:nvPr/>
        </p:nvSpPr>
        <p:spPr bwMode="auto">
          <a:xfrm>
            <a:off x="1901825" y="2433638"/>
            <a:ext cx="1736725" cy="120015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dirty="0">
                <a:latin typeface="Arial" pitchFamily="29" charset="0"/>
                <a:ea typeface="MS PGothic" pitchFamily="34" charset="-128"/>
                <a:cs typeface="MS PGothic" pitchFamily="34" charset="-128"/>
              </a:rPr>
              <a:t>Establish Leadership Teams, Set Up Data Systems</a:t>
            </a:r>
          </a:p>
        </p:txBody>
      </p:sp>
      <p:sp>
        <p:nvSpPr>
          <p:cNvPr id="58376" name="TextBox 28"/>
          <p:cNvSpPr txBox="1">
            <a:spLocks noChangeArrowheads="1"/>
          </p:cNvSpPr>
          <p:nvPr/>
        </p:nvSpPr>
        <p:spPr bwMode="auto">
          <a:xfrm>
            <a:off x="71438" y="2027238"/>
            <a:ext cx="1738312" cy="646112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dirty="0">
                <a:latin typeface="Arial" pitchFamily="29" charset="0"/>
                <a:ea typeface="MS PGothic" pitchFamily="34" charset="-128"/>
                <a:cs typeface="MS PGothic" pitchFamily="34" charset="-128"/>
              </a:rPr>
              <a:t>Development Commitment</a:t>
            </a:r>
          </a:p>
        </p:txBody>
      </p:sp>
      <p:sp>
        <p:nvSpPr>
          <p:cNvPr id="58377" name="TextBox 29"/>
          <p:cNvSpPr txBox="1">
            <a:spLocks noChangeArrowheads="1"/>
          </p:cNvSpPr>
          <p:nvPr/>
        </p:nvSpPr>
        <p:spPr bwMode="auto">
          <a:xfrm>
            <a:off x="3722688" y="2720975"/>
            <a:ext cx="1736725" cy="12001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dirty="0">
                <a:latin typeface="Arial" pitchFamily="29" charset="0"/>
                <a:ea typeface="MS PGothic" pitchFamily="34" charset="-128"/>
                <a:cs typeface="MS PGothic" pitchFamily="34" charset="-128"/>
              </a:rPr>
              <a:t>Provide Significant Support to Implementers</a:t>
            </a:r>
          </a:p>
        </p:txBody>
      </p:sp>
      <p:sp>
        <p:nvSpPr>
          <p:cNvPr id="58378" name="TextBox 30"/>
          <p:cNvSpPr txBox="1">
            <a:spLocks noChangeArrowheads="1"/>
          </p:cNvSpPr>
          <p:nvPr/>
        </p:nvSpPr>
        <p:spPr bwMode="auto">
          <a:xfrm>
            <a:off x="5516563" y="3092450"/>
            <a:ext cx="1736725" cy="1200150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dirty="0">
                <a:latin typeface="Arial" pitchFamily="29" charset="0"/>
                <a:ea typeface="MS PGothic" pitchFamily="34" charset="-128"/>
                <a:cs typeface="MS PGothic" pitchFamily="34" charset="-128"/>
              </a:rPr>
              <a:t>Embedding within Standard Practice</a:t>
            </a:r>
          </a:p>
        </p:txBody>
      </p:sp>
      <p:sp>
        <p:nvSpPr>
          <p:cNvPr id="58379" name="TextBox 31"/>
          <p:cNvSpPr txBox="1">
            <a:spLocks noChangeArrowheads="1"/>
          </p:cNvSpPr>
          <p:nvPr/>
        </p:nvSpPr>
        <p:spPr bwMode="auto">
          <a:xfrm>
            <a:off x="7323138" y="3489325"/>
            <a:ext cx="1736725" cy="1200150"/>
          </a:xfrm>
          <a:prstGeom prst="rect">
            <a:avLst/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dirty="0">
                <a:latin typeface="Arial" pitchFamily="29" charset="0"/>
                <a:ea typeface="MS PGothic" pitchFamily="34" charset="-128"/>
                <a:cs typeface="MS PGothic" pitchFamily="34" charset="-128"/>
              </a:rPr>
              <a:t>Improvements: Increase Efficiency and Effectivenes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0" y="3292475"/>
            <a:ext cx="1798638" cy="1528763"/>
          </a:xfrm>
          <a:prstGeom prst="rightArrow">
            <a:avLst>
              <a:gd name="adj1" fmla="val 50000"/>
              <a:gd name="adj2" fmla="val 65658"/>
            </a:avLst>
          </a:prstGeom>
          <a:gradFill flip="none" rotWithShape="1">
            <a:gsLst>
              <a:gs pos="20000">
                <a:srgbClr val="FF00FF"/>
              </a:gs>
              <a:gs pos="100000">
                <a:prstClr val="white"/>
              </a:gs>
            </a:gsLst>
            <a:lin ang="13260000" scaled="0"/>
            <a:tileRect/>
          </a:gradFill>
          <a:ln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lIns="0" rIns="0" anchor="ctr" anchorCtr="1">
            <a:spAutoFit/>
          </a:bodyPr>
          <a:lstStyle/>
          <a:p>
            <a:pPr>
              <a:defRPr/>
            </a:pPr>
            <a:r>
              <a:rPr lang="en-US" sz="2200" dirty="0">
                <a:latin typeface="Arial"/>
                <a:ea typeface="ＭＳ Ｐゴシック" charset="-128"/>
                <a:cs typeface="Arial"/>
              </a:rPr>
              <a:t>Should we do it?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905000" y="4037013"/>
            <a:ext cx="3478213" cy="1527175"/>
          </a:xfrm>
          <a:prstGeom prst="rightArrow">
            <a:avLst>
              <a:gd name="adj1" fmla="val 50000"/>
              <a:gd name="adj2" fmla="val 65658"/>
            </a:avLst>
          </a:prstGeom>
          <a:gradFill flip="none" rotWithShape="1">
            <a:gsLst>
              <a:gs pos="20000">
                <a:srgbClr val="FF00FF"/>
              </a:gs>
              <a:gs pos="100000">
                <a:prstClr val="white"/>
              </a:gs>
            </a:gsLst>
            <a:lin ang="13260000" scaled="0"/>
            <a:tileRect/>
          </a:gradFill>
          <a:ln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lIns="0" rIns="0" anchor="ctr" anchorCtr="1">
            <a:spAutoFit/>
          </a:bodyPr>
          <a:lstStyle/>
          <a:p>
            <a:pPr>
              <a:defRPr/>
            </a:pPr>
            <a:r>
              <a:rPr lang="en-US" sz="2200" dirty="0">
                <a:latin typeface="Arial"/>
                <a:ea typeface="ＭＳ Ｐゴシック" charset="-128"/>
                <a:cs typeface="Arial"/>
              </a:rPr>
              <a:t>Doing it right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665788" y="4784725"/>
            <a:ext cx="3478212" cy="1527175"/>
          </a:xfrm>
          <a:prstGeom prst="rightArrow">
            <a:avLst>
              <a:gd name="adj1" fmla="val 50000"/>
              <a:gd name="adj2" fmla="val 65658"/>
            </a:avLst>
          </a:prstGeom>
          <a:gradFill flip="none" rotWithShape="1">
            <a:gsLst>
              <a:gs pos="20000">
                <a:srgbClr val="FF00FF"/>
              </a:gs>
              <a:gs pos="100000">
                <a:prstClr val="white"/>
              </a:gs>
            </a:gsLst>
            <a:lin ang="13260000" scaled="0"/>
            <a:tileRect/>
          </a:gradFill>
          <a:ln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lIns="0" rIns="0" anchor="ctr" anchorCtr="1">
            <a:spAutoFit/>
          </a:bodyPr>
          <a:lstStyle/>
          <a:p>
            <a:pPr>
              <a:defRPr/>
            </a:pPr>
            <a:r>
              <a:rPr lang="en-US" sz="2200" dirty="0">
                <a:latin typeface="Arial"/>
                <a:ea typeface="ＭＳ Ｐゴシック" charset="-128"/>
                <a:cs typeface="Arial"/>
              </a:rPr>
              <a:t>Doing it better</a:t>
            </a:r>
          </a:p>
        </p:txBody>
      </p:sp>
      <p:sp>
        <p:nvSpPr>
          <p:cNvPr id="17" name="Explosion 1 16"/>
          <p:cNvSpPr/>
          <p:nvPr/>
        </p:nvSpPr>
        <p:spPr>
          <a:xfrm>
            <a:off x="5257800" y="914400"/>
            <a:ext cx="1447800" cy="914400"/>
          </a:xfrm>
          <a:prstGeom prst="irregularSeal1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-3 yrs</a:t>
            </a:r>
            <a:endParaRPr lang="en-US" dirty="0"/>
          </a:p>
        </p:txBody>
      </p:sp>
      <p:sp>
        <p:nvSpPr>
          <p:cNvPr id="20" name="Left Brace 19"/>
          <p:cNvSpPr/>
          <p:nvPr/>
        </p:nvSpPr>
        <p:spPr>
          <a:xfrm rot="5905516">
            <a:off x="5143994" y="1639823"/>
            <a:ext cx="764940" cy="683333"/>
          </a:xfrm>
          <a:prstGeom prst="leftBrace">
            <a:avLst>
              <a:gd name="adj1" fmla="val 0"/>
              <a:gd name="adj2" fmla="val 43626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0" y="6627168"/>
            <a:ext cx="1518364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/>
              <a:t>Adapted from www.pbis.org</a:t>
            </a:r>
            <a:endParaRPr lang="en-US" sz="900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447800" y="101600"/>
            <a:ext cx="7467600" cy="1066800"/>
          </a:xfrm>
        </p:spPr>
        <p:txBody>
          <a:bodyPr/>
          <a:lstStyle/>
          <a:p>
            <a:r>
              <a:rPr lang="en-US" sz="3600" dirty="0" smtClean="0"/>
              <a:t>What Outcomes are Associated with Implementation of SW-PBS? </a:t>
            </a:r>
            <a:endParaRPr lang="en-US" sz="3600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457200" y="2560637"/>
            <a:ext cx="4038600" cy="4525963"/>
          </a:xfrm>
        </p:spPr>
        <p:txBody>
          <a:bodyPr/>
          <a:lstStyle/>
          <a:p>
            <a:r>
              <a:rPr lang="en-US" sz="2000" dirty="0" smtClean="0"/>
              <a:t>Less reactive, aversive, dangerous, and exclusionary, and </a:t>
            </a:r>
          </a:p>
          <a:p>
            <a:r>
              <a:rPr lang="en-US" sz="2000" dirty="0" smtClean="0"/>
              <a:t>More engaging, responsive, preventive, and productive </a:t>
            </a:r>
          </a:p>
          <a:p>
            <a:r>
              <a:rPr lang="en-US" sz="2000" dirty="0" smtClean="0"/>
              <a:t>Address classroom management and disciplinary issues (e.g., attendance, tardy, antisocial behavior), </a:t>
            </a:r>
          </a:p>
          <a:p>
            <a:endParaRPr lang="en-US" sz="2000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724400" y="2560637"/>
            <a:ext cx="4038600" cy="4525963"/>
          </a:xfrm>
        </p:spPr>
        <p:txBody>
          <a:bodyPr/>
          <a:lstStyle/>
          <a:p>
            <a:r>
              <a:rPr lang="en-US" sz="2000" dirty="0" smtClean="0"/>
              <a:t>Improve supports for students whose behaviors require more specialized assistance (e.g., emotional and behavioral disorders, mental health), and </a:t>
            </a:r>
          </a:p>
          <a:p>
            <a:r>
              <a:rPr lang="en-US" sz="2000" dirty="0" smtClean="0"/>
              <a:t>Most importantly, maximize academic engagement and achievement for all students</a:t>
            </a:r>
          </a:p>
          <a:p>
            <a:endParaRPr lang="en-US" sz="1600" dirty="0"/>
          </a:p>
        </p:txBody>
      </p:sp>
      <p:sp>
        <p:nvSpPr>
          <p:cNvPr id="7" name="Title 3"/>
          <p:cNvSpPr txBox="1">
            <a:spLocks/>
          </p:cNvSpPr>
          <p:nvPr/>
        </p:nvSpPr>
        <p:spPr bwMode="auto">
          <a:xfrm>
            <a:off x="533400" y="1447800"/>
            <a:ext cx="82296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Implementation </a:t>
            </a:r>
            <a:r>
              <a:rPr lang="en-US" sz="2000" dirty="0" smtClean="0"/>
              <a:t>with integrity and durability have teaching and learning environments that are… 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228600" y="6553200"/>
            <a:ext cx="1066800" cy="152400"/>
          </a:xfrm>
          <a:prstGeom prst="rect">
            <a:avLst/>
          </a:prstGeom>
        </p:spPr>
        <p:txBody>
          <a:bodyPr tIns="0">
            <a:normAutofit lnSpcReduction="10000"/>
          </a:bodyPr>
          <a:lstStyle/>
          <a:p>
            <a:pPr marL="27432" marR="0" lvl="0" indent="0" algn="l" defTabSz="914400" rtl="0" eaLnBrk="1" fontAlgn="auto" latinLnBrk="0" hangingPunct="1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31" charset="0"/>
                <a:ea typeface="+mn-ea"/>
                <a:cs typeface="+mn-cs"/>
              </a:rPr>
              <a:t>www.pbis.org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0" y="228600"/>
            <a:ext cx="5029200" cy="1143000"/>
          </a:xfrm>
        </p:spPr>
        <p:txBody>
          <a:bodyPr/>
          <a:lstStyle/>
          <a:p>
            <a:pPr algn="ctr"/>
            <a:r>
              <a:rPr lang="en-US" sz="3600" dirty="0" smtClean="0"/>
              <a:t>Tier 1: Implementation</a:t>
            </a:r>
            <a:br>
              <a:rPr lang="en-US" sz="3600" dirty="0" smtClean="0"/>
            </a:br>
            <a:r>
              <a:rPr lang="en-US" sz="3600" dirty="0" smtClean="0"/>
              <a:t> “8 Steps”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724400"/>
          </a:xfrm>
        </p:spPr>
        <p:txBody>
          <a:bodyPr>
            <a:noAutofit/>
          </a:bodyPr>
          <a:lstStyle/>
          <a:p>
            <a:pPr marL="457200" indent="-457200">
              <a:spcBef>
                <a:spcPts val="0"/>
              </a:spcBef>
              <a:buFont typeface="+mj-lt"/>
              <a:buAutoNum type="arabicPeriod"/>
            </a:pPr>
            <a:r>
              <a:rPr lang="en-US" sz="2000" dirty="0" smtClean="0"/>
              <a:t> Establish a school-level SW-PBS Leadership Team</a:t>
            </a:r>
          </a:p>
          <a:p>
            <a:pPr marL="457200" indent="-457200">
              <a:spcBef>
                <a:spcPts val="0"/>
              </a:spcBef>
              <a:buFont typeface="+mj-lt"/>
              <a:buAutoNum type="arabicPeriod"/>
            </a:pPr>
            <a:endParaRPr lang="en-US" sz="2000" dirty="0" smtClean="0"/>
          </a:p>
          <a:p>
            <a:pPr marL="457200" indent="-457200">
              <a:spcBef>
                <a:spcPts val="0"/>
              </a:spcBef>
              <a:buFont typeface="+mj-lt"/>
              <a:buAutoNum type="arabicPeriod"/>
            </a:pPr>
            <a:r>
              <a:rPr lang="en-US" sz="2000" dirty="0" smtClean="0"/>
              <a:t>School-behavior purpose statement</a:t>
            </a:r>
          </a:p>
          <a:p>
            <a:pPr marL="457200" indent="-457200">
              <a:spcBef>
                <a:spcPts val="0"/>
              </a:spcBef>
              <a:buFont typeface="+mj-lt"/>
              <a:buAutoNum type="arabicPeriod"/>
            </a:pPr>
            <a:endParaRPr lang="en-US" sz="2000" dirty="0" smtClean="0"/>
          </a:p>
          <a:p>
            <a:pPr marL="457200" indent="-457200">
              <a:spcBef>
                <a:spcPts val="0"/>
              </a:spcBef>
              <a:buFont typeface="+mj-lt"/>
              <a:buAutoNum type="arabicPeriod"/>
            </a:pPr>
            <a:r>
              <a:rPr lang="en-US" sz="2000" dirty="0" smtClean="0"/>
              <a:t>Set of positive expectations and behaviors.</a:t>
            </a:r>
          </a:p>
          <a:p>
            <a:pPr marL="457200" indent="-457200">
              <a:spcBef>
                <a:spcPts val="0"/>
              </a:spcBef>
              <a:buFont typeface="+mj-lt"/>
              <a:buAutoNum type="arabicPeriod"/>
            </a:pPr>
            <a:endParaRPr lang="en-US" sz="2000" dirty="0" smtClean="0"/>
          </a:p>
          <a:p>
            <a:pPr marL="457200" indent="-457200">
              <a:spcBef>
                <a:spcPts val="0"/>
              </a:spcBef>
              <a:buFont typeface="+mj-lt"/>
              <a:buAutoNum type="arabicPeriod"/>
            </a:pPr>
            <a:r>
              <a:rPr lang="en-US" sz="2000" dirty="0" smtClean="0"/>
              <a:t>Procedures for teaching school-wide expected behaviors</a:t>
            </a:r>
          </a:p>
          <a:p>
            <a:pPr marL="457200" indent="-457200">
              <a:spcBef>
                <a:spcPts val="0"/>
              </a:spcBef>
              <a:buFont typeface="+mj-lt"/>
              <a:buAutoNum type="arabicPeriod"/>
            </a:pPr>
            <a:endParaRPr lang="en-US" sz="2000" dirty="0" smtClean="0"/>
          </a:p>
          <a:p>
            <a:pPr marL="457200" indent="-457200">
              <a:spcBef>
                <a:spcPts val="0"/>
              </a:spcBef>
              <a:buFont typeface="+mj-lt"/>
              <a:buAutoNum type="arabicPeriod"/>
            </a:pPr>
            <a:r>
              <a:rPr lang="en-US" sz="2000" dirty="0" smtClean="0"/>
              <a:t>Procedures for teaching classroom wide expected behaviors.</a:t>
            </a:r>
          </a:p>
          <a:p>
            <a:pPr marL="457200" indent="-457200">
              <a:spcBef>
                <a:spcPts val="0"/>
              </a:spcBef>
              <a:buFont typeface="+mj-lt"/>
              <a:buAutoNum type="arabicPeriod"/>
            </a:pPr>
            <a:endParaRPr lang="en-US" sz="2000" dirty="0" smtClean="0"/>
          </a:p>
          <a:p>
            <a:pPr marL="457200" indent="-457200">
              <a:spcBef>
                <a:spcPts val="0"/>
              </a:spcBef>
              <a:buFont typeface="+mj-lt"/>
              <a:buAutoNum type="arabicPeriod"/>
            </a:pPr>
            <a:r>
              <a:rPr lang="en-US" sz="2000" dirty="0" smtClean="0"/>
              <a:t>Continuum of procedures for encouraging expected behaviors.</a:t>
            </a:r>
          </a:p>
          <a:p>
            <a:pPr marL="457200" indent="-457200">
              <a:spcBef>
                <a:spcPts val="0"/>
              </a:spcBef>
              <a:buFont typeface="+mj-lt"/>
              <a:buAutoNum type="arabicPeriod"/>
            </a:pPr>
            <a:endParaRPr lang="en-US" sz="2000" dirty="0" smtClean="0"/>
          </a:p>
          <a:p>
            <a:pPr marL="457200" indent="-457200">
              <a:spcBef>
                <a:spcPts val="0"/>
              </a:spcBef>
              <a:buFont typeface="+mj-lt"/>
              <a:buAutoNum type="arabicPeriod"/>
            </a:pPr>
            <a:r>
              <a:rPr lang="en-US" sz="2000" dirty="0" smtClean="0"/>
              <a:t>Continuum of procedures for discouraging rule violations.</a:t>
            </a:r>
          </a:p>
          <a:p>
            <a:pPr marL="457200" indent="-457200">
              <a:spcBef>
                <a:spcPts val="0"/>
              </a:spcBef>
              <a:buFont typeface="+mj-lt"/>
              <a:buAutoNum type="arabicPeriod"/>
            </a:pPr>
            <a:endParaRPr lang="en-US" sz="2000" dirty="0" smtClean="0"/>
          </a:p>
          <a:p>
            <a:pPr marL="457200" indent="-457200">
              <a:spcBef>
                <a:spcPts val="0"/>
              </a:spcBef>
              <a:buFont typeface="+mj-lt"/>
              <a:buAutoNum type="arabicPeriod"/>
            </a:pPr>
            <a:r>
              <a:rPr lang="en-US" sz="2000" dirty="0" smtClean="0"/>
              <a:t>Procedures for on-going data-based monitoring and evaluation.</a:t>
            </a:r>
          </a:p>
          <a:p>
            <a:pPr>
              <a:spcBef>
                <a:spcPts val="0"/>
              </a:spcBef>
              <a:buNone/>
            </a:pPr>
            <a:endParaRPr lang="en-US" sz="2000" dirty="0" smtClean="0"/>
          </a:p>
          <a:p>
            <a:pPr>
              <a:spcBef>
                <a:spcPts val="0"/>
              </a:spcBef>
            </a:pPr>
            <a:endParaRPr lang="en-US" sz="2000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228600" y="6553200"/>
            <a:ext cx="1066800" cy="152400"/>
          </a:xfrm>
          <a:prstGeom prst="rect">
            <a:avLst/>
          </a:prstGeom>
        </p:spPr>
        <p:txBody>
          <a:bodyPr tIns="0">
            <a:normAutofit lnSpcReduction="10000"/>
          </a:bodyPr>
          <a:lstStyle/>
          <a:p>
            <a:pPr marL="27432" marR="0" lvl="0" indent="0" algn="l" defTabSz="914400" rtl="0" eaLnBrk="1" fontAlgn="auto" latinLnBrk="0" hangingPunct="1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31" charset="0"/>
                <a:ea typeface="+mn-ea"/>
                <a:cs typeface="+mn-cs"/>
              </a:rPr>
              <a:t>www.pbis.org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en-US" sz="3600" dirty="0" smtClean="0">
                <a:solidFill>
                  <a:srgbClr val="000000"/>
                </a:solidFill>
              </a:rPr>
              <a:t>Evidence-based features </a:t>
            </a:r>
            <a:br>
              <a:rPr lang="en-US" sz="3600" dirty="0" smtClean="0">
                <a:solidFill>
                  <a:srgbClr val="000000"/>
                </a:solidFill>
              </a:rPr>
            </a:br>
            <a:r>
              <a:rPr lang="en-US" sz="3600" dirty="0" smtClean="0">
                <a:solidFill>
                  <a:srgbClr val="000000"/>
                </a:solidFill>
              </a:rPr>
              <a:t>of SW-PBIS</a:t>
            </a:r>
            <a:r>
              <a:rPr lang="en-US" sz="3600" dirty="0" smtClean="0"/>
              <a:t>?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524000"/>
            <a:ext cx="8839200" cy="3429000"/>
          </a:xfrm>
        </p:spPr>
        <p:txBody>
          <a:bodyPr>
            <a:normAutofit fontScale="25000" lnSpcReduction="20000"/>
          </a:bodyPr>
          <a:lstStyle/>
          <a:p>
            <a:pPr marL="469900" lvl="2" indent="-469900" eaLnBrk="1" hangingPunct="1">
              <a:lnSpc>
                <a:spcPct val="90000"/>
              </a:lnSpc>
              <a:buFont typeface="Wingdings 2" charset="2"/>
              <a:buNone/>
            </a:pPr>
            <a:endParaRPr lang="en-US" sz="2800" u="sng" dirty="0" smtClean="0">
              <a:solidFill>
                <a:srgbClr val="000000"/>
              </a:solidFill>
            </a:endParaRPr>
          </a:p>
          <a:p>
            <a:pPr lvl="1" eaLnBrk="1" hangingPunct="1">
              <a:lnSpc>
                <a:spcPct val="90000"/>
              </a:lnSpc>
              <a:buFont typeface="Wingdings 2" charset="2"/>
              <a:buNone/>
            </a:pPr>
            <a:endParaRPr lang="en-US" dirty="0" smtClean="0">
              <a:solidFill>
                <a:srgbClr val="000000"/>
              </a:solidFill>
            </a:endParaRPr>
          </a:p>
          <a:p>
            <a:pPr marL="469900" lvl="2" indent="-469900" eaLnBrk="1" hangingPunct="1">
              <a:lnSpc>
                <a:spcPct val="90000"/>
              </a:lnSpc>
              <a:buFont typeface="Wingdings 2" charset="2"/>
              <a:buNone/>
            </a:pPr>
            <a:endParaRPr lang="en-US" sz="2800" u="sng" dirty="0" smtClean="0">
              <a:solidFill>
                <a:srgbClr val="000000"/>
              </a:solidFill>
            </a:endParaRPr>
          </a:p>
          <a:p>
            <a:pPr marL="469900" lvl="2" indent="-469900" eaLnBrk="1" hangingPunct="1">
              <a:lnSpc>
                <a:spcPct val="170000"/>
              </a:lnSpc>
            </a:pPr>
            <a:r>
              <a:rPr lang="en-US" sz="8000" b="1" dirty="0" smtClean="0">
                <a:solidFill>
                  <a:srgbClr val="000000"/>
                </a:solidFill>
              </a:rPr>
              <a:t>Prevention</a:t>
            </a:r>
          </a:p>
          <a:p>
            <a:pPr marL="469900" lvl="2" indent="-469900" eaLnBrk="1" hangingPunct="1">
              <a:lnSpc>
                <a:spcPct val="170000"/>
              </a:lnSpc>
            </a:pPr>
            <a:r>
              <a:rPr lang="en-US" sz="8000" b="1" dirty="0" smtClean="0">
                <a:solidFill>
                  <a:srgbClr val="000000"/>
                </a:solidFill>
              </a:rPr>
              <a:t>Define and teach positive social expectations</a:t>
            </a:r>
          </a:p>
          <a:p>
            <a:pPr marL="469900" lvl="2" indent="-469900" eaLnBrk="1" hangingPunct="1">
              <a:lnSpc>
                <a:spcPct val="170000"/>
              </a:lnSpc>
            </a:pPr>
            <a:r>
              <a:rPr lang="en-US" sz="8000" b="1" dirty="0" smtClean="0">
                <a:solidFill>
                  <a:srgbClr val="000000"/>
                </a:solidFill>
              </a:rPr>
              <a:t>Acknowledge positive behavior</a:t>
            </a:r>
          </a:p>
          <a:p>
            <a:pPr marL="469900" lvl="2" indent="-469900" eaLnBrk="1" hangingPunct="1">
              <a:lnSpc>
                <a:spcPct val="170000"/>
              </a:lnSpc>
            </a:pPr>
            <a:r>
              <a:rPr lang="en-US" sz="8000" b="1" dirty="0" smtClean="0">
                <a:solidFill>
                  <a:srgbClr val="000000"/>
                </a:solidFill>
              </a:rPr>
              <a:t>Arrange consistent consequences for problem behavior</a:t>
            </a:r>
          </a:p>
          <a:p>
            <a:pPr marL="469900" lvl="2" indent="-469900" eaLnBrk="1" hangingPunct="1">
              <a:lnSpc>
                <a:spcPct val="170000"/>
              </a:lnSpc>
            </a:pPr>
            <a:r>
              <a:rPr lang="en-US" sz="8000" b="1" dirty="0" smtClean="0">
                <a:solidFill>
                  <a:srgbClr val="000000"/>
                </a:solidFill>
              </a:rPr>
              <a:t>On-going collection and use of data for decision-making</a:t>
            </a:r>
          </a:p>
          <a:p>
            <a:pPr marL="469900" lvl="2" indent="-469900" eaLnBrk="1" hangingPunct="1">
              <a:lnSpc>
                <a:spcPct val="170000"/>
              </a:lnSpc>
            </a:pPr>
            <a:r>
              <a:rPr lang="en-US" sz="8000" b="1" dirty="0" smtClean="0">
                <a:solidFill>
                  <a:srgbClr val="000000"/>
                </a:solidFill>
              </a:rPr>
              <a:t>Continuum of intensive, individual interventions </a:t>
            </a:r>
          </a:p>
          <a:p>
            <a:pPr marL="469900" lvl="2" indent="-469900" eaLnBrk="1" hangingPunct="1">
              <a:lnSpc>
                <a:spcPct val="170000"/>
              </a:lnSpc>
            </a:pPr>
            <a:r>
              <a:rPr lang="en-US" sz="8000" b="1" dirty="0" smtClean="0">
                <a:solidFill>
                  <a:srgbClr val="000000"/>
                </a:solidFill>
              </a:rPr>
              <a:t>Administrative leadership – Team-based implementation (systems that support effective practices)</a:t>
            </a:r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228600" y="6553200"/>
            <a:ext cx="1066800" cy="152400"/>
          </a:xfrm>
          <a:prstGeom prst="rect">
            <a:avLst/>
          </a:prstGeom>
        </p:spPr>
        <p:txBody>
          <a:bodyPr tIns="0">
            <a:normAutofit lnSpcReduction="10000"/>
          </a:bodyPr>
          <a:lstStyle/>
          <a:p>
            <a:pPr marL="27432" marR="0" lvl="0" indent="0" algn="l" defTabSz="914400" rtl="0" eaLnBrk="1" fontAlgn="auto" latinLnBrk="0" hangingPunct="1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31" charset="0"/>
                <a:ea typeface="+mn-ea"/>
                <a:cs typeface="+mn-cs"/>
              </a:rPr>
              <a:t>www.pbis.org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Oval 2"/>
          <p:cNvSpPr>
            <a:spLocks noChangeArrowheads="1"/>
          </p:cNvSpPr>
          <p:nvPr/>
        </p:nvSpPr>
        <p:spPr bwMode="auto">
          <a:xfrm>
            <a:off x="3352800" y="3429000"/>
            <a:ext cx="2362200" cy="2209800"/>
          </a:xfrm>
          <a:prstGeom prst="ellipse">
            <a:avLst/>
          </a:prstGeom>
          <a:noFill/>
          <a:ln w="63500">
            <a:solidFill>
              <a:srgbClr val="99CC00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endParaRPr lang="en-US"/>
          </a:p>
        </p:txBody>
      </p:sp>
      <p:sp>
        <p:nvSpPr>
          <p:cNvPr id="62467" name="Oval 3"/>
          <p:cNvSpPr>
            <a:spLocks noChangeArrowheads="1"/>
          </p:cNvSpPr>
          <p:nvPr/>
        </p:nvSpPr>
        <p:spPr bwMode="auto">
          <a:xfrm>
            <a:off x="4038600" y="2209800"/>
            <a:ext cx="2286000" cy="2209800"/>
          </a:xfrm>
          <a:prstGeom prst="ellipse">
            <a:avLst/>
          </a:prstGeom>
          <a:noFill/>
          <a:ln w="63500">
            <a:solidFill>
              <a:srgbClr val="FF99CC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2468" name="Oval 4"/>
          <p:cNvSpPr>
            <a:spLocks noChangeArrowheads="1"/>
          </p:cNvSpPr>
          <p:nvPr/>
        </p:nvSpPr>
        <p:spPr bwMode="auto">
          <a:xfrm>
            <a:off x="2286000" y="1371600"/>
            <a:ext cx="4572000" cy="4511675"/>
          </a:xfrm>
          <a:prstGeom prst="ellipse">
            <a:avLst/>
          </a:prstGeom>
          <a:noFill/>
          <a:ln w="63500">
            <a:solidFill>
              <a:srgbClr val="333399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2469" name="Oval 5"/>
          <p:cNvSpPr>
            <a:spLocks noChangeArrowheads="1"/>
          </p:cNvSpPr>
          <p:nvPr/>
        </p:nvSpPr>
        <p:spPr bwMode="auto">
          <a:xfrm>
            <a:off x="2743200" y="2209800"/>
            <a:ext cx="2209800" cy="2209800"/>
          </a:xfrm>
          <a:prstGeom prst="ellipse">
            <a:avLst/>
          </a:prstGeom>
          <a:noFill/>
          <a:ln w="63500">
            <a:solidFill>
              <a:srgbClr val="00FFCC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 rot="-3258865">
            <a:off x="2989129" y="2933185"/>
            <a:ext cx="103214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/>
              <a:t>SYSTEMS</a:t>
            </a:r>
          </a:p>
        </p:txBody>
      </p:sp>
      <p:sp>
        <p:nvSpPr>
          <p:cNvPr id="62471" name="Text Box 7"/>
          <p:cNvSpPr txBox="1">
            <a:spLocks noChangeArrowheads="1"/>
          </p:cNvSpPr>
          <p:nvPr/>
        </p:nvSpPr>
        <p:spPr bwMode="auto">
          <a:xfrm>
            <a:off x="3956234" y="4594225"/>
            <a:ext cx="11977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dirty="0"/>
              <a:t>PRACTICES</a:t>
            </a:r>
          </a:p>
        </p:txBody>
      </p:sp>
      <p:sp>
        <p:nvSpPr>
          <p:cNvPr id="62472" name="Text Box 8"/>
          <p:cNvSpPr txBox="1">
            <a:spLocks noChangeArrowheads="1"/>
          </p:cNvSpPr>
          <p:nvPr/>
        </p:nvSpPr>
        <p:spPr bwMode="auto">
          <a:xfrm rot="2905354">
            <a:off x="5152978" y="2866509"/>
            <a:ext cx="66684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/>
              <a:t>DATA</a:t>
            </a:r>
          </a:p>
        </p:txBody>
      </p:sp>
      <p:sp>
        <p:nvSpPr>
          <p:cNvPr id="62473" name="Text Box 9"/>
          <p:cNvSpPr txBox="1">
            <a:spLocks noChangeArrowheads="1"/>
          </p:cNvSpPr>
          <p:nvPr/>
        </p:nvSpPr>
        <p:spPr bwMode="auto">
          <a:xfrm>
            <a:off x="533345" y="2819400"/>
            <a:ext cx="148918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/>
              <a:t>Supporting</a:t>
            </a:r>
          </a:p>
          <a:p>
            <a:pPr algn="ctr"/>
            <a:r>
              <a:rPr lang="en-US"/>
              <a:t>Staff Behavior</a:t>
            </a:r>
          </a:p>
        </p:txBody>
      </p:sp>
      <p:sp>
        <p:nvSpPr>
          <p:cNvPr id="62474" name="Text Box 10"/>
          <p:cNvSpPr txBox="1">
            <a:spLocks noChangeArrowheads="1"/>
          </p:cNvSpPr>
          <p:nvPr/>
        </p:nvSpPr>
        <p:spPr bwMode="auto">
          <a:xfrm>
            <a:off x="7157608" y="2667000"/>
            <a:ext cx="1215297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/>
              <a:t>Supporting</a:t>
            </a:r>
          </a:p>
          <a:p>
            <a:pPr algn="ctr"/>
            <a:r>
              <a:rPr lang="en-US"/>
              <a:t>Decision</a:t>
            </a:r>
          </a:p>
          <a:p>
            <a:pPr algn="ctr"/>
            <a:r>
              <a:rPr lang="en-US"/>
              <a:t>Making</a:t>
            </a:r>
          </a:p>
        </p:txBody>
      </p:sp>
      <p:sp>
        <p:nvSpPr>
          <p:cNvPr id="62475" name="Text Box 11"/>
          <p:cNvSpPr txBox="1">
            <a:spLocks noChangeArrowheads="1"/>
          </p:cNvSpPr>
          <p:nvPr/>
        </p:nvSpPr>
        <p:spPr bwMode="auto">
          <a:xfrm>
            <a:off x="3638477" y="5883275"/>
            <a:ext cx="180195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/>
              <a:t>Supporting</a:t>
            </a:r>
          </a:p>
          <a:p>
            <a:pPr algn="ctr"/>
            <a:r>
              <a:rPr lang="en-US"/>
              <a:t>Student Behavior</a:t>
            </a:r>
          </a:p>
        </p:txBody>
      </p:sp>
      <p:sp>
        <p:nvSpPr>
          <p:cNvPr id="62476" name="Text Box 12"/>
          <p:cNvSpPr txBox="1">
            <a:spLocks noChangeArrowheads="1"/>
          </p:cNvSpPr>
          <p:nvPr/>
        </p:nvSpPr>
        <p:spPr bwMode="auto">
          <a:xfrm>
            <a:off x="152400" y="4648200"/>
            <a:ext cx="2209800" cy="1446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800" dirty="0" smtClean="0"/>
              <a:t>What does SW-PBIS</a:t>
            </a:r>
          </a:p>
          <a:p>
            <a:pPr algn="ctr"/>
            <a:r>
              <a:rPr lang="en-US" sz="2800" dirty="0" smtClean="0"/>
              <a:t>Emphasize</a:t>
            </a:r>
            <a:r>
              <a:rPr lang="en-US" sz="3200" dirty="0" smtClean="0"/>
              <a:t>?</a:t>
            </a:r>
            <a:endParaRPr lang="en-US" sz="3200" dirty="0"/>
          </a:p>
        </p:txBody>
      </p:sp>
      <p:sp>
        <p:nvSpPr>
          <p:cNvPr id="62477" name="Text Box 13"/>
          <p:cNvSpPr txBox="1">
            <a:spLocks noChangeArrowheads="1"/>
          </p:cNvSpPr>
          <p:nvPr/>
        </p:nvSpPr>
        <p:spPr bwMode="auto">
          <a:xfrm>
            <a:off x="3831618" y="1600200"/>
            <a:ext cx="128112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dirty="0"/>
              <a:t>OUTCOMES</a:t>
            </a:r>
          </a:p>
        </p:txBody>
      </p:sp>
      <p:sp>
        <p:nvSpPr>
          <p:cNvPr id="62478" name="Text Box 14"/>
          <p:cNvSpPr txBox="1">
            <a:spLocks noChangeArrowheads="1"/>
          </p:cNvSpPr>
          <p:nvPr/>
        </p:nvSpPr>
        <p:spPr bwMode="auto">
          <a:xfrm>
            <a:off x="3458455" y="228600"/>
            <a:ext cx="237949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/>
              <a:t>Social Competence &amp;</a:t>
            </a:r>
          </a:p>
          <a:p>
            <a:pPr algn="ctr"/>
            <a:r>
              <a:rPr lang="en-US"/>
              <a:t>Academic Achievement</a:t>
            </a:r>
          </a:p>
        </p:txBody>
      </p:sp>
      <p:sp>
        <p:nvSpPr>
          <p:cNvPr id="16" name="Subtitle 2"/>
          <p:cNvSpPr txBox="1">
            <a:spLocks/>
          </p:cNvSpPr>
          <p:nvPr/>
        </p:nvSpPr>
        <p:spPr>
          <a:xfrm>
            <a:off x="0" y="6400801"/>
            <a:ext cx="1066800" cy="152400"/>
          </a:xfrm>
          <a:prstGeom prst="rect">
            <a:avLst/>
          </a:prstGeom>
        </p:spPr>
        <p:txBody>
          <a:bodyPr tIns="0">
            <a:normAutofit lnSpcReduction="10000"/>
          </a:bodyPr>
          <a:lstStyle/>
          <a:p>
            <a:pPr marL="27432" marR="0" lvl="0" indent="0" algn="l" defTabSz="914400" rtl="0" eaLnBrk="1" fontAlgn="auto" latinLnBrk="0" hangingPunct="1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31" charset="0"/>
                <a:ea typeface="+mn-ea"/>
                <a:cs typeface="+mn-cs"/>
              </a:rPr>
              <a:t>www.pbis.org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Important Principles</a:t>
            </a:r>
            <a:endParaRPr lang="en-US" sz="3600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228600" y="1981200"/>
            <a:ext cx="4267200" cy="42672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Develop a continuum of scientifically based behavior and academic interventions and supports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Use data to make decisions and solve problems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Arrange the environment to prevent the development and occurrence of problem behavior </a:t>
            </a:r>
          </a:p>
          <a:p>
            <a:endParaRPr lang="en-US" sz="1600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267200" cy="3429000"/>
          </a:xfrm>
        </p:spPr>
        <p:txBody>
          <a:bodyPr/>
          <a:lstStyle/>
          <a:p>
            <a:pPr marL="457200" indent="-457200">
              <a:buFont typeface="+mj-lt"/>
              <a:buAutoNum type="arabicPeriod" startAt="4"/>
            </a:pPr>
            <a:r>
              <a:rPr lang="en-US" sz="2000" dirty="0" smtClean="0"/>
              <a:t>Teach and encourage pro-social skills and behaviors </a:t>
            </a:r>
          </a:p>
          <a:p>
            <a:pPr marL="457200" indent="-457200">
              <a:buFont typeface="+mj-lt"/>
              <a:buAutoNum type="arabicPeriod" startAt="4"/>
            </a:pPr>
            <a:r>
              <a:rPr lang="en-US" sz="2000" dirty="0" smtClean="0"/>
              <a:t>Implement evidence-based behavioral practices with fidelity and accountability </a:t>
            </a:r>
          </a:p>
          <a:p>
            <a:pPr marL="457200" indent="-457200">
              <a:buFont typeface="+mj-lt"/>
              <a:buAutoNum type="arabicPeriod" startAt="4"/>
            </a:pPr>
            <a:r>
              <a:rPr lang="en-US" sz="2000" dirty="0" smtClean="0"/>
              <a:t>Screen universally and monitor student performance &amp; progress continuously </a:t>
            </a:r>
          </a:p>
          <a:p>
            <a:endParaRPr lang="en-US" sz="2000" dirty="0"/>
          </a:p>
        </p:txBody>
      </p:sp>
      <p:sp>
        <p:nvSpPr>
          <p:cNvPr id="7" name="Subtitle 2"/>
          <p:cNvSpPr txBox="1">
            <a:spLocks/>
          </p:cNvSpPr>
          <p:nvPr/>
        </p:nvSpPr>
        <p:spPr>
          <a:xfrm>
            <a:off x="228600" y="6553200"/>
            <a:ext cx="1066800" cy="152400"/>
          </a:xfrm>
          <a:prstGeom prst="rect">
            <a:avLst/>
          </a:prstGeom>
        </p:spPr>
        <p:txBody>
          <a:bodyPr tIns="0">
            <a:normAutofit lnSpcReduction="10000"/>
          </a:bodyPr>
          <a:lstStyle/>
          <a:p>
            <a:pPr marL="27432" marR="0" lvl="0" indent="0" algn="l" defTabSz="914400" rtl="0" eaLnBrk="1" fontAlgn="auto" latinLnBrk="0" hangingPunct="1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31" charset="0"/>
                <a:ea typeface="+mn-ea"/>
                <a:cs typeface="+mn-cs"/>
              </a:rPr>
              <a:t>www.pbis.org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1752600" y="685800"/>
          <a:ext cx="6096000" cy="5638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Diagram 4"/>
          <p:cNvGraphicFramePr/>
          <p:nvPr/>
        </p:nvGraphicFramePr>
        <p:xfrm>
          <a:off x="-381000" y="304800"/>
          <a:ext cx="5181600" cy="6121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6" name="TextBox 13"/>
          <p:cNvSpPr txBox="1">
            <a:spLocks noChangeArrowheads="1"/>
          </p:cNvSpPr>
          <p:nvPr/>
        </p:nvSpPr>
        <p:spPr bwMode="auto">
          <a:xfrm>
            <a:off x="5638800" y="228600"/>
            <a:ext cx="33528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3600" dirty="0" smtClean="0">
                <a:solidFill>
                  <a:srgbClr val="0000FF"/>
                </a:solidFill>
                <a:ea typeface="Arial" charset="0"/>
                <a:cs typeface="Arial" charset="0"/>
              </a:rPr>
              <a:t>Continuum </a:t>
            </a:r>
            <a:r>
              <a:rPr lang="en-US" sz="3600" dirty="0">
                <a:solidFill>
                  <a:srgbClr val="0000FF"/>
                </a:solidFill>
                <a:ea typeface="Arial" charset="0"/>
                <a:cs typeface="Arial" charset="0"/>
              </a:rPr>
              <a:t>of Support for ALL</a:t>
            </a:r>
          </a:p>
        </p:txBody>
      </p:sp>
      <p:sp>
        <p:nvSpPr>
          <p:cNvPr id="7" name="TextBox 14"/>
          <p:cNvSpPr txBox="1">
            <a:spLocks noChangeArrowheads="1"/>
          </p:cNvSpPr>
          <p:nvPr/>
        </p:nvSpPr>
        <p:spPr bwMode="auto">
          <a:xfrm>
            <a:off x="3581400" y="6396038"/>
            <a:ext cx="23622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2400">
                <a:solidFill>
                  <a:srgbClr val="000000"/>
                </a:solidFill>
                <a:ea typeface="Arial" charset="0"/>
                <a:cs typeface="Arial" charset="0"/>
              </a:rPr>
              <a:t>Dec 7, 2007</a:t>
            </a:r>
          </a:p>
        </p:txBody>
      </p:sp>
      <p:cxnSp>
        <p:nvCxnSpPr>
          <p:cNvPr id="9" name="Straight Connector 8"/>
          <p:cNvCxnSpPr>
            <a:cxnSpLocks noChangeShapeType="1"/>
          </p:cNvCxnSpPr>
          <p:nvPr/>
        </p:nvCxnSpPr>
        <p:spPr bwMode="auto">
          <a:xfrm rot="16200000" flipH="1">
            <a:off x="2667000" y="4953000"/>
            <a:ext cx="1371600" cy="3048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0" name="Straight Connector 9"/>
          <p:cNvCxnSpPr>
            <a:cxnSpLocks noChangeShapeType="1"/>
          </p:cNvCxnSpPr>
          <p:nvPr/>
        </p:nvCxnSpPr>
        <p:spPr bwMode="auto">
          <a:xfrm rot="5400000" flipH="1" flipV="1">
            <a:off x="2400300" y="4229100"/>
            <a:ext cx="2667000" cy="4572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1" name="Straight Connector 10"/>
          <p:cNvCxnSpPr>
            <a:cxnSpLocks noChangeShapeType="1"/>
          </p:cNvCxnSpPr>
          <p:nvPr/>
        </p:nvCxnSpPr>
        <p:spPr bwMode="auto">
          <a:xfrm rot="16200000" flipH="1">
            <a:off x="3695700" y="3390900"/>
            <a:ext cx="914400" cy="3810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2" name="Straight Connector 11"/>
          <p:cNvCxnSpPr>
            <a:cxnSpLocks noChangeShapeType="1"/>
          </p:cNvCxnSpPr>
          <p:nvPr/>
        </p:nvCxnSpPr>
        <p:spPr bwMode="auto">
          <a:xfrm rot="5400000" flipH="1" flipV="1">
            <a:off x="3238500" y="2781300"/>
            <a:ext cx="2362200" cy="1524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3" name="Straight Connector 12"/>
          <p:cNvCxnSpPr>
            <a:cxnSpLocks noChangeShapeType="1"/>
          </p:cNvCxnSpPr>
          <p:nvPr/>
        </p:nvCxnSpPr>
        <p:spPr bwMode="auto">
          <a:xfrm rot="5400000" flipH="1" flipV="1">
            <a:off x="4533900" y="1181100"/>
            <a:ext cx="533400" cy="1524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4" name="Straight Connector 13"/>
          <p:cNvCxnSpPr>
            <a:cxnSpLocks noChangeShapeType="1"/>
          </p:cNvCxnSpPr>
          <p:nvPr/>
        </p:nvCxnSpPr>
        <p:spPr bwMode="auto">
          <a:xfrm rot="5400000">
            <a:off x="4305301" y="4381500"/>
            <a:ext cx="2362200" cy="3175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5" name="Straight Connector 14"/>
          <p:cNvCxnSpPr>
            <a:cxnSpLocks noChangeShapeType="1"/>
          </p:cNvCxnSpPr>
          <p:nvPr/>
        </p:nvCxnSpPr>
        <p:spPr bwMode="auto">
          <a:xfrm rot="5400000" flipH="1" flipV="1">
            <a:off x="4800600" y="4419600"/>
            <a:ext cx="1828800" cy="4572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6" name="Straight Connector 15"/>
          <p:cNvCxnSpPr>
            <a:cxnSpLocks noChangeShapeType="1"/>
          </p:cNvCxnSpPr>
          <p:nvPr/>
        </p:nvCxnSpPr>
        <p:spPr bwMode="auto">
          <a:xfrm rot="16200000" flipH="1">
            <a:off x="4991100" y="4686300"/>
            <a:ext cx="2438400" cy="5334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7" name="Straight Connector 16"/>
          <p:cNvCxnSpPr>
            <a:cxnSpLocks noChangeShapeType="1"/>
          </p:cNvCxnSpPr>
          <p:nvPr/>
        </p:nvCxnSpPr>
        <p:spPr bwMode="auto">
          <a:xfrm rot="16200000" flipH="1">
            <a:off x="4076700" y="2400300"/>
            <a:ext cx="2209800" cy="1524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8" name="Straight Connector 17"/>
          <p:cNvCxnSpPr>
            <a:cxnSpLocks noChangeShapeType="1"/>
          </p:cNvCxnSpPr>
          <p:nvPr/>
        </p:nvCxnSpPr>
        <p:spPr bwMode="auto">
          <a:xfrm flipV="1">
            <a:off x="4495800" y="1524000"/>
            <a:ext cx="228600" cy="762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9" name="Straight Connector 18"/>
          <p:cNvCxnSpPr>
            <a:cxnSpLocks noChangeShapeType="1"/>
          </p:cNvCxnSpPr>
          <p:nvPr/>
        </p:nvCxnSpPr>
        <p:spPr bwMode="auto">
          <a:xfrm rot="5400000" flipH="1" flipV="1">
            <a:off x="5181600" y="3276600"/>
            <a:ext cx="381000" cy="2286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0" name="Straight Connector 19"/>
          <p:cNvCxnSpPr>
            <a:cxnSpLocks noChangeShapeType="1"/>
          </p:cNvCxnSpPr>
          <p:nvPr/>
        </p:nvCxnSpPr>
        <p:spPr bwMode="auto">
          <a:xfrm rot="16200000" flipV="1">
            <a:off x="4800600" y="1066800"/>
            <a:ext cx="381000" cy="2286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</p:spPr>
      </p:cxn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3713163" y="1600200"/>
            <a:ext cx="13319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400" dirty="0" err="1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rPr>
              <a:t>Prob</a:t>
            </a:r>
            <a:r>
              <a:rPr lang="en-US" sz="2400" dirty="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rPr>
              <a:t> Sol.</a:t>
            </a: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2905125" y="5562600"/>
            <a:ext cx="14573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400" dirty="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rPr>
              <a:t>Coop play</a:t>
            </a:r>
          </a:p>
        </p:txBody>
      </p:sp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3573463" y="3657600"/>
            <a:ext cx="13779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400" dirty="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rPr>
              <a:t>Adult rel.</a:t>
            </a: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4046538" y="685800"/>
            <a:ext cx="1651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400" dirty="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rPr>
              <a:t>Anger man.</a:t>
            </a: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5083175" y="4572000"/>
            <a:ext cx="11128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40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rPr>
              <a:t>Attend.</a:t>
            </a:r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5708650" y="5791200"/>
            <a:ext cx="16462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40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rPr>
              <a:t>Peer interac</a:t>
            </a: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4816475" y="2971800"/>
            <a:ext cx="12795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400" dirty="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rPr>
              <a:t>Ind. play</a:t>
            </a:r>
          </a:p>
        </p:txBody>
      </p:sp>
      <p:sp>
        <p:nvSpPr>
          <p:cNvPr id="28" name="Rounded Rectangle 27"/>
          <p:cNvSpPr>
            <a:spLocks noChangeArrowheads="1"/>
          </p:cNvSpPr>
          <p:nvPr/>
        </p:nvSpPr>
        <p:spPr bwMode="auto">
          <a:xfrm>
            <a:off x="1676400" y="6172200"/>
            <a:ext cx="6172200" cy="762000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>
            <a:prstTxWarp prst="textNoShape">
              <a:avLst/>
            </a:prstTxWarp>
          </a:bodyPr>
          <a:lstStyle/>
          <a:p>
            <a:pPr algn="ctr"/>
            <a:r>
              <a:rPr lang="en-US" sz="360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Label behavior…not people</a:t>
            </a:r>
          </a:p>
        </p:txBody>
      </p:sp>
      <p:sp>
        <p:nvSpPr>
          <p:cNvPr id="29" name="Subtitle 2"/>
          <p:cNvSpPr txBox="1">
            <a:spLocks/>
          </p:cNvSpPr>
          <p:nvPr/>
        </p:nvSpPr>
        <p:spPr>
          <a:xfrm>
            <a:off x="0" y="6400801"/>
            <a:ext cx="1066800" cy="152400"/>
          </a:xfrm>
          <a:prstGeom prst="rect">
            <a:avLst/>
          </a:prstGeom>
        </p:spPr>
        <p:txBody>
          <a:bodyPr tIns="0">
            <a:normAutofit lnSpcReduction="10000"/>
          </a:bodyPr>
          <a:lstStyle/>
          <a:p>
            <a:pPr marL="27432" marR="0" lvl="0" indent="0" algn="l" defTabSz="914400" rtl="0" eaLnBrk="1" fontAlgn="auto" latinLnBrk="0" hangingPunct="1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31" charset="0"/>
                <a:ea typeface="+mn-ea"/>
                <a:cs typeface="+mn-cs"/>
              </a:rPr>
              <a:t>www.pbis.org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286000"/>
            <a:ext cx="8229600" cy="1143000"/>
          </a:xfrm>
        </p:spPr>
        <p:txBody>
          <a:bodyPr/>
          <a:lstStyle/>
          <a:p>
            <a:r>
              <a:rPr lang="en-US" sz="6000" dirty="0" smtClean="0"/>
              <a:t>SW-PBS Problem Solving Logic</a:t>
            </a:r>
            <a:endParaRPr lang="en-US" sz="6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152400"/>
            <a:ext cx="6858000" cy="1143000"/>
          </a:xfrm>
        </p:spPr>
        <p:txBody>
          <a:bodyPr/>
          <a:lstStyle/>
          <a:p>
            <a:r>
              <a:rPr lang="en-US" sz="3600" dirty="0" smtClean="0"/>
              <a:t>SW-PBS Problem Solving Logic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2286000"/>
            <a:ext cx="8229600" cy="2819400"/>
          </a:xfrm>
        </p:spPr>
        <p:txBody>
          <a:bodyPr>
            <a:normAutofit/>
          </a:bodyPr>
          <a:lstStyle/>
          <a:p>
            <a:pPr marL="514350" indent="-514350">
              <a:buAutoNum type="arabicPeriod"/>
            </a:pPr>
            <a:r>
              <a:rPr lang="en-US" sz="3200" dirty="0" smtClean="0">
                <a:solidFill>
                  <a:srgbClr val="000000"/>
                </a:solidFill>
              </a:rPr>
              <a:t>Establish Ground Rules</a:t>
            </a:r>
          </a:p>
          <a:p>
            <a:pPr marL="514350" indent="-514350">
              <a:buFontTx/>
              <a:buAutoNum type="arabicPeriod"/>
            </a:pPr>
            <a:r>
              <a:rPr lang="en-US" sz="3200" dirty="0">
                <a:solidFill>
                  <a:srgbClr val="000000"/>
                </a:solidFill>
              </a:rPr>
              <a:t>Start with </a:t>
            </a:r>
            <a:r>
              <a:rPr lang="en-US" sz="3200" dirty="0" smtClean="0">
                <a:solidFill>
                  <a:srgbClr val="000000"/>
                </a:solidFill>
              </a:rPr>
              <a:t>Data</a:t>
            </a:r>
          </a:p>
          <a:p>
            <a:pPr marL="514350" indent="-514350">
              <a:buFontTx/>
              <a:buAutoNum type="arabicPeriod"/>
            </a:pPr>
            <a:r>
              <a:rPr lang="en-US" sz="3200" dirty="0">
                <a:solidFill>
                  <a:srgbClr val="000000"/>
                </a:solidFill>
              </a:rPr>
              <a:t>Match Practices to </a:t>
            </a:r>
            <a:r>
              <a:rPr lang="en-US" sz="3200" dirty="0" smtClean="0">
                <a:solidFill>
                  <a:srgbClr val="000000"/>
                </a:solidFill>
              </a:rPr>
              <a:t>Data</a:t>
            </a:r>
          </a:p>
          <a:p>
            <a:pPr marL="514350" indent="-514350">
              <a:buFontTx/>
              <a:buAutoNum type="arabicPeriod"/>
            </a:pPr>
            <a:r>
              <a:rPr lang="en-US" sz="3200" dirty="0">
                <a:solidFill>
                  <a:srgbClr val="000000"/>
                </a:solidFill>
              </a:rPr>
              <a:t>Align Resources to Implement Practices</a:t>
            </a:r>
          </a:p>
          <a:p>
            <a:pPr marL="0" indent="0">
              <a:buNone/>
            </a:pPr>
            <a:endParaRPr lang="en-US" sz="3200" dirty="0">
              <a:solidFill>
                <a:srgbClr val="000000"/>
              </a:solidFill>
            </a:endParaRPr>
          </a:p>
          <a:p>
            <a:pPr marL="514350" indent="-514350">
              <a:buFontTx/>
              <a:buAutoNum type="arabicPeriod"/>
            </a:pPr>
            <a:endParaRPr lang="en-US" sz="3200" dirty="0" smtClean="0">
              <a:solidFill>
                <a:srgbClr val="FF0000"/>
              </a:solidFill>
            </a:endParaRPr>
          </a:p>
          <a:p>
            <a:pPr marL="514350" indent="-514350">
              <a:buFontTx/>
              <a:buAutoNum type="arabicPeriod"/>
            </a:pP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304800" y="6400800"/>
            <a:ext cx="1066800" cy="152400"/>
          </a:xfrm>
          <a:prstGeom prst="rect">
            <a:avLst/>
          </a:prstGeom>
        </p:spPr>
        <p:txBody>
          <a:bodyPr tIns="0">
            <a:normAutofit lnSpcReduction="10000"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432" marR="0" lvl="0" indent="0" algn="l" defTabSz="914400" rtl="0" eaLnBrk="1" fontAlgn="auto" latinLnBrk="0" hangingPunct="1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31" charset="0"/>
                <a:ea typeface="+mn-ea"/>
                <a:cs typeface="+mn-cs"/>
              </a:rPr>
              <a:t>www.pbis.org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52600" y="2895600"/>
            <a:ext cx="57150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dirty="0" smtClean="0"/>
              <a:t>Data Collection</a:t>
            </a:r>
            <a:endParaRPr lang="en-US" sz="6000" dirty="0"/>
          </a:p>
        </p:txBody>
      </p:sp>
    </p:spTree>
    <p:extLst>
      <p:ext uri="{BB962C8B-B14F-4D97-AF65-F5344CB8AC3E}">
        <p14:creationId xmlns="" xmlns:p14="http://schemas.microsoft.com/office/powerpoint/2010/main" val="28456556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 1"/>
          <p:cNvGraphicFramePr/>
          <p:nvPr>
            <p:extLst>
              <p:ext uri="{D42A27DB-BD31-4B8C-83A1-F6EECF244321}">
                <p14:modId xmlns="" xmlns:p14="http://schemas.microsoft.com/office/powerpoint/2010/main" val="484957535"/>
              </p:ext>
            </p:extLst>
          </p:nvPr>
        </p:nvGraphicFramePr>
        <p:xfrm>
          <a:off x="1143000" y="304800"/>
          <a:ext cx="6800850" cy="5943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050" name="AutoShape 2"/>
          <p:cNvSpPr>
            <a:spLocks noChangeArrowheads="1"/>
          </p:cNvSpPr>
          <p:nvPr/>
        </p:nvSpPr>
        <p:spPr bwMode="auto">
          <a:xfrm>
            <a:off x="3657600" y="2133600"/>
            <a:ext cx="1752600" cy="2578100"/>
          </a:xfrm>
          <a:prstGeom prst="irregularSeal1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Positive School Climate / Culture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0" y="6400800"/>
            <a:ext cx="912222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*developed by EED in collaboration with Behavioral Health for the State of Alaska SW-PBS Blueprint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19200" y="304800"/>
            <a:ext cx="7315200" cy="685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3600" dirty="0" smtClean="0">
                <a:latin typeface="Times New Roman" pitchFamily="-112" charset="0"/>
                <a:ea typeface="Times New Roman" pitchFamily="-112" charset="0"/>
                <a:cs typeface="Times New Roman" pitchFamily="-112" charset="0"/>
              </a:rPr>
              <a:t> Considerations for  Collecting Data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219200"/>
            <a:ext cx="8382000" cy="41148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dirty="0" smtClean="0">
                <a:latin typeface="Times New Roman" pitchFamily="-112" charset="0"/>
                <a:ea typeface="Times New Roman" pitchFamily="-112" charset="0"/>
                <a:cs typeface="Times New Roman" pitchFamily="-112" charset="0"/>
              </a:rPr>
              <a:t>1</a:t>
            </a:r>
            <a:r>
              <a:rPr lang="en-US" sz="3200" dirty="0" smtClean="0">
                <a:latin typeface="Times New Roman" pitchFamily="-112" charset="0"/>
                <a:ea typeface="Times New Roman" pitchFamily="-112" charset="0"/>
                <a:cs typeface="Times New Roman" pitchFamily="-112" charset="0"/>
              </a:rPr>
              <a:t>. </a:t>
            </a:r>
            <a:r>
              <a:rPr lang="en-US" dirty="0" smtClean="0">
                <a:latin typeface="Times New Roman" pitchFamily="-112" charset="0"/>
                <a:ea typeface="Times New Roman" pitchFamily="-112" charset="0"/>
                <a:cs typeface="Times New Roman" pitchFamily="-112" charset="0"/>
              </a:rPr>
              <a:t>Determine what questions </a:t>
            </a:r>
            <a:br>
              <a:rPr lang="en-US" dirty="0" smtClean="0">
                <a:latin typeface="Times New Roman" pitchFamily="-112" charset="0"/>
                <a:ea typeface="Times New Roman" pitchFamily="-112" charset="0"/>
                <a:cs typeface="Times New Roman" pitchFamily="-112" charset="0"/>
              </a:rPr>
            </a:br>
            <a:r>
              <a:rPr lang="en-US" dirty="0" smtClean="0">
                <a:latin typeface="Times New Roman" pitchFamily="-112" charset="0"/>
                <a:ea typeface="Times New Roman" pitchFamily="-112" charset="0"/>
                <a:cs typeface="Times New Roman" pitchFamily="-112" charset="0"/>
              </a:rPr>
              <a:t>you want to answer</a:t>
            </a:r>
          </a:p>
          <a:p>
            <a:pPr algn="r">
              <a:buNone/>
            </a:pPr>
            <a:r>
              <a:rPr lang="en-US" dirty="0" smtClean="0">
                <a:latin typeface="Times New Roman"/>
                <a:cs typeface="Times New Roman"/>
              </a:rPr>
              <a:t>2. Determine what data will </a:t>
            </a:r>
            <a:br>
              <a:rPr lang="en-US" dirty="0" smtClean="0">
                <a:latin typeface="Times New Roman"/>
                <a:cs typeface="Times New Roman"/>
              </a:rPr>
            </a:br>
            <a:r>
              <a:rPr lang="en-US" dirty="0" smtClean="0">
                <a:latin typeface="Times New Roman"/>
                <a:cs typeface="Times New Roman"/>
              </a:rPr>
              <a:t>help to answer questions</a:t>
            </a:r>
          </a:p>
          <a:p>
            <a:pPr>
              <a:buNone/>
            </a:pPr>
            <a:r>
              <a:rPr lang="en-US" dirty="0" smtClean="0">
                <a:latin typeface="Times New Roman" pitchFamily="-112" charset="0"/>
                <a:ea typeface="Times New Roman" pitchFamily="-112" charset="0"/>
                <a:cs typeface="Times New Roman" pitchFamily="-112" charset="0"/>
              </a:rPr>
              <a:t>3. Determine the simplest </a:t>
            </a:r>
            <a:br>
              <a:rPr lang="en-US" dirty="0" smtClean="0">
                <a:latin typeface="Times New Roman" pitchFamily="-112" charset="0"/>
                <a:ea typeface="Times New Roman" pitchFamily="-112" charset="0"/>
                <a:cs typeface="Times New Roman" pitchFamily="-112" charset="0"/>
              </a:rPr>
            </a:br>
            <a:r>
              <a:rPr lang="en-US" dirty="0" smtClean="0">
                <a:latin typeface="Times New Roman" pitchFamily="-112" charset="0"/>
                <a:ea typeface="Times New Roman" pitchFamily="-112" charset="0"/>
                <a:cs typeface="Times New Roman" pitchFamily="-112" charset="0"/>
              </a:rPr>
              <a:t>way to get data</a:t>
            </a:r>
          </a:p>
          <a:p>
            <a:pPr algn="r">
              <a:buNone/>
            </a:pPr>
            <a:r>
              <a:rPr lang="en-US" dirty="0" smtClean="0">
                <a:latin typeface="Times New Roman"/>
                <a:cs typeface="Times New Roman"/>
              </a:rPr>
              <a:t>4. Put system in place</a:t>
            </a:r>
            <a:br>
              <a:rPr lang="en-US" dirty="0" smtClean="0">
                <a:latin typeface="Times New Roman"/>
                <a:cs typeface="Times New Roman"/>
              </a:rPr>
            </a:br>
            <a:r>
              <a:rPr lang="en-US" dirty="0" smtClean="0">
                <a:latin typeface="Times New Roman"/>
                <a:cs typeface="Times New Roman"/>
              </a:rPr>
              <a:t> to collect data</a:t>
            </a:r>
          </a:p>
          <a:p>
            <a:pPr>
              <a:buNone/>
            </a:pPr>
            <a:r>
              <a:rPr lang="en-US" dirty="0" smtClean="0">
                <a:latin typeface="Times New Roman"/>
                <a:cs typeface="Times New Roman"/>
              </a:rPr>
              <a:t>5. Analyze data to answer questions</a:t>
            </a:r>
            <a:endParaRPr lang="en-US" dirty="0" smtClean="0">
              <a:latin typeface="Times New Roman" pitchFamily="-112" charset="0"/>
              <a:ea typeface="Times New Roman" pitchFamily="-112" charset="0"/>
              <a:cs typeface="Times New Roman" pitchFamily="-112" charset="0"/>
            </a:endParaRPr>
          </a:p>
          <a:p>
            <a:pPr eaLnBrk="1" hangingPunct="1">
              <a:buFont typeface="Arial" pitchFamily="-112" charset="0"/>
              <a:buNone/>
            </a:pPr>
            <a:endParaRPr lang="en-US" dirty="0" smtClean="0">
              <a:latin typeface="Times New Roman" pitchFamily="-112" charset="0"/>
              <a:ea typeface="Times New Roman" pitchFamily="-112" charset="0"/>
              <a:cs typeface="Times New Roman" pitchFamily="-112" charset="0"/>
            </a:endParaRPr>
          </a:p>
        </p:txBody>
      </p:sp>
    </p:spTree>
  </p:cSld>
  <p:clrMapOvr>
    <a:masterClrMapping/>
  </p:clrMapOvr>
  <p:transition>
    <p:diamond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Types of Data</a:t>
            </a:r>
            <a:endParaRPr lang="en-US" sz="3600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4419600" cy="4525963"/>
          </a:xfrm>
        </p:spPr>
        <p:txBody>
          <a:bodyPr/>
          <a:lstStyle/>
          <a:p>
            <a:r>
              <a:rPr lang="en-US" dirty="0" smtClean="0"/>
              <a:t>PBIS Assessment</a:t>
            </a:r>
          </a:p>
          <a:p>
            <a:pPr lvl="1"/>
            <a:r>
              <a:rPr lang="en-US" dirty="0" smtClean="0"/>
              <a:t>Staff surveys and assessments</a:t>
            </a:r>
          </a:p>
          <a:p>
            <a:pPr lvl="2"/>
            <a:r>
              <a:rPr lang="en-US" dirty="0" smtClean="0"/>
              <a:t>Self Assessment Survey</a:t>
            </a:r>
          </a:p>
          <a:p>
            <a:pPr lvl="2"/>
            <a:r>
              <a:rPr lang="en-US" dirty="0" smtClean="0"/>
              <a:t>School Evaluation Tool</a:t>
            </a:r>
          </a:p>
          <a:p>
            <a:pPr lvl="2"/>
            <a:r>
              <a:rPr lang="en-US" dirty="0" smtClean="0"/>
              <a:t>Team Implementation Checklist</a:t>
            </a:r>
          </a:p>
          <a:p>
            <a:pPr lvl="2"/>
            <a:r>
              <a:rPr lang="en-US" dirty="0" smtClean="0"/>
              <a:t>School Safety Survey</a:t>
            </a:r>
          </a:p>
          <a:p>
            <a:r>
              <a:rPr lang="en-US" sz="2600" dirty="0" smtClean="0"/>
              <a:t>www.pbisassessment.org</a:t>
            </a:r>
            <a:endParaRPr lang="en-US" sz="2600" dirty="0"/>
          </a:p>
        </p:txBody>
      </p:sp>
      <p:sp>
        <p:nvSpPr>
          <p:cNvPr id="9" name="Content Placeholder 8"/>
          <p:cNvSpPr>
            <a:spLocks noGrp="1"/>
          </p:cNvSpPr>
          <p:nvPr>
            <p:ph sz="half" idx="2"/>
          </p:nvPr>
        </p:nvSpPr>
        <p:spPr>
          <a:xfrm>
            <a:off x="4876800" y="1371600"/>
            <a:ext cx="4038600" cy="4830763"/>
          </a:xfrm>
        </p:spPr>
        <p:txBody>
          <a:bodyPr/>
          <a:lstStyle/>
          <a:p>
            <a:r>
              <a:rPr lang="en-US" dirty="0" smtClean="0"/>
              <a:t>Discipline Referral Process</a:t>
            </a:r>
          </a:p>
          <a:p>
            <a:pPr lvl="1"/>
            <a:r>
              <a:rPr lang="en-US" dirty="0" smtClean="0"/>
              <a:t>Define behavior</a:t>
            </a:r>
          </a:p>
          <a:p>
            <a:pPr lvl="1"/>
            <a:r>
              <a:rPr lang="en-US" dirty="0" smtClean="0"/>
              <a:t>ODR</a:t>
            </a:r>
          </a:p>
          <a:p>
            <a:pPr lvl="1"/>
            <a:r>
              <a:rPr lang="en-US" dirty="0" smtClean="0"/>
              <a:t>Reporting</a:t>
            </a:r>
          </a:p>
          <a:p>
            <a:pPr lvl="2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0" y="6477000"/>
            <a:ext cx="2971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ww.pbisassessment.or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228600"/>
            <a:ext cx="6019800" cy="1143000"/>
          </a:xfrm>
        </p:spPr>
        <p:txBody>
          <a:bodyPr/>
          <a:lstStyle/>
          <a:p>
            <a:r>
              <a:rPr lang="en-US" dirty="0" smtClean="0"/>
              <a:t>Behavior Data Point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chool-wide data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cademic Proficiency</a:t>
            </a:r>
          </a:p>
          <a:p>
            <a:r>
              <a:rPr lang="en-US" dirty="0" smtClean="0"/>
              <a:t>Suspension/Expulsion/ truancy</a:t>
            </a:r>
          </a:p>
          <a:p>
            <a:r>
              <a:rPr lang="en-US" dirty="0" smtClean="0"/>
              <a:t>Graduation rates</a:t>
            </a:r>
          </a:p>
          <a:p>
            <a:r>
              <a:rPr lang="en-US" dirty="0" smtClean="0"/>
              <a:t>Drop-out rates</a:t>
            </a:r>
          </a:p>
          <a:p>
            <a:r>
              <a:rPr lang="en-US" dirty="0" smtClean="0"/>
              <a:t>Attendance</a:t>
            </a:r>
          </a:p>
          <a:p>
            <a:r>
              <a:rPr lang="en-US" dirty="0" smtClean="0"/>
              <a:t>Child support data</a:t>
            </a:r>
          </a:p>
          <a:p>
            <a:r>
              <a:rPr lang="en-US" dirty="0" smtClean="0"/>
              <a:t>Teacher/Behavior Associate retention rate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Student specific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4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Office discipline Referral </a:t>
            </a:r>
          </a:p>
          <a:p>
            <a:pPr marL="400050" lvl="1" indent="0">
              <a:buNone/>
            </a:pPr>
            <a:r>
              <a:rPr lang="en-US" dirty="0" smtClean="0">
                <a:solidFill>
                  <a:srgbClr val="FF6600"/>
                </a:solidFill>
              </a:rPr>
              <a:t>Major data points</a:t>
            </a:r>
          </a:p>
          <a:p>
            <a:pPr lvl="1"/>
            <a:r>
              <a:rPr lang="en-US" dirty="0" smtClean="0"/>
              <a:t>Student name</a:t>
            </a:r>
          </a:p>
          <a:p>
            <a:pPr lvl="1"/>
            <a:r>
              <a:rPr lang="en-US" dirty="0" smtClean="0"/>
              <a:t>Date</a:t>
            </a:r>
          </a:p>
          <a:p>
            <a:pPr lvl="1"/>
            <a:r>
              <a:rPr lang="en-US" dirty="0" smtClean="0"/>
              <a:t>Location of behavior</a:t>
            </a:r>
          </a:p>
          <a:p>
            <a:pPr lvl="1"/>
            <a:r>
              <a:rPr lang="en-US" dirty="0" smtClean="0"/>
              <a:t>Time of behavior</a:t>
            </a:r>
          </a:p>
          <a:p>
            <a:pPr lvl="1"/>
            <a:r>
              <a:rPr lang="en-US" dirty="0" smtClean="0"/>
              <a:t>Type of behavior</a:t>
            </a:r>
          </a:p>
          <a:p>
            <a:pPr lvl="1"/>
            <a:r>
              <a:rPr lang="en-US" dirty="0" smtClean="0"/>
              <a:t>Referring staff member</a:t>
            </a:r>
          </a:p>
          <a:p>
            <a:pPr lvl="1"/>
            <a:r>
              <a:rPr lang="en-US" dirty="0" smtClean="0"/>
              <a:t>Possible motivation</a:t>
            </a:r>
          </a:p>
          <a:p>
            <a:pPr lvl="1"/>
            <a:r>
              <a:rPr lang="en-US" dirty="0" smtClean="0"/>
              <a:t>Others involved</a:t>
            </a:r>
          </a:p>
          <a:p>
            <a:pPr lvl="1"/>
            <a:r>
              <a:rPr lang="en-US" dirty="0" smtClean="0"/>
              <a:t>Administrative decision</a:t>
            </a:r>
          </a:p>
          <a:p>
            <a:pPr lvl="1"/>
            <a:endParaRPr lang="en-US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228600" y="6477000"/>
            <a:ext cx="3810000" cy="381000"/>
          </a:xfrm>
          <a:prstGeom prst="rect">
            <a:avLst/>
          </a:prstGeom>
        </p:spPr>
        <p:txBody>
          <a:bodyPr tIns="0">
            <a:normAutofit fontScale="92500"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432" marR="0" lvl="0" indent="0" algn="l" defTabSz="914400" rtl="0" eaLnBrk="1" fontAlgn="auto" latinLnBrk="0" hangingPunct="1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31" charset="0"/>
                <a:ea typeface="+mn-ea"/>
                <a:cs typeface="+mn-cs"/>
              </a:rPr>
              <a:t>Adapted from 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31" charset="0"/>
                <a:ea typeface="+mn-ea"/>
                <a:cs typeface="+mn-cs"/>
                <a:hlinkClick r:id="rId3"/>
              </a:rPr>
              <a:t>www.pbis.org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31" charset="0"/>
                <a:ea typeface="+mn-ea"/>
                <a:cs typeface="+mn-cs"/>
              </a:rPr>
              <a:t> &amp; swis.org 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onnecting data (2)pdf.pd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092" y="0"/>
            <a:ext cx="8923108" cy="685800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757539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 Key Components to Data Based Decision Ma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524000"/>
            <a:ext cx="8686800" cy="3886200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Average number of referrals per day</a:t>
            </a:r>
          </a:p>
          <a:p>
            <a:r>
              <a:rPr lang="en-US" dirty="0" smtClean="0"/>
              <a:t>Location of incident</a:t>
            </a:r>
          </a:p>
          <a:p>
            <a:r>
              <a:rPr lang="en-US" dirty="0" smtClean="0"/>
              <a:t>Time of incident</a:t>
            </a:r>
          </a:p>
          <a:p>
            <a:r>
              <a:rPr lang="en-US" dirty="0" smtClean="0"/>
              <a:t>Referring teacher</a:t>
            </a:r>
          </a:p>
          <a:p>
            <a:r>
              <a:rPr lang="en-US" dirty="0" smtClean="0"/>
              <a:t>Behavior that occurred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0" y="6400800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ww.swis.org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95624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based decision-making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49860088"/>
              </p:ext>
            </p:extLst>
          </p:nvPr>
        </p:nvGraphicFramePr>
        <p:xfrm>
          <a:off x="590275" y="2349499"/>
          <a:ext cx="7190592" cy="3881968"/>
        </p:xfrm>
        <a:graphic>
          <a:graphicData uri="http://schemas.openxmlformats.org/presentationml/2006/ole">
            <p:oleObj spid="_x0000_s111636" name="Document" r:id="rId4" imgW="5943381" imgH="2158921" progId="Word.Document.12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610116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67000" y="152400"/>
            <a:ext cx="5334000" cy="1143000"/>
          </a:xfrm>
        </p:spPr>
        <p:txBody>
          <a:bodyPr>
            <a:noAutofit/>
          </a:bodyPr>
          <a:lstStyle/>
          <a:p>
            <a:r>
              <a:rPr lang="en-US" sz="3600" dirty="0" smtClean="0"/>
              <a:t>Our Goal: </a:t>
            </a:r>
            <a:br>
              <a:rPr lang="en-US" sz="3600" dirty="0" smtClean="0"/>
            </a:br>
            <a:r>
              <a:rPr lang="en-US" sz="3600" dirty="0" smtClean="0"/>
              <a:t>Decision-Making System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2672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What do you want the data to tell you?</a:t>
            </a:r>
          </a:p>
          <a:p>
            <a:pPr lvl="1"/>
            <a:r>
              <a:rPr lang="en-US" dirty="0" smtClean="0"/>
              <a:t>School-wide</a:t>
            </a:r>
          </a:p>
          <a:p>
            <a:pPr lvl="1"/>
            <a:r>
              <a:rPr lang="en-US" dirty="0" smtClean="0"/>
              <a:t>Individual student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769436" y="3748472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57200" y="2590800"/>
            <a:ext cx="8686800" cy="2358019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4769436" y="6350717"/>
            <a:ext cx="38221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dapted from </a:t>
            </a:r>
            <a:r>
              <a:rPr lang="en-US" dirty="0" err="1" smtClean="0"/>
              <a:t>www.swis.org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526518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228600"/>
            <a:ext cx="68580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ecision making questions to consi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38300"/>
            <a:ext cx="7467600" cy="4873752"/>
          </a:xfrm>
        </p:spPr>
        <p:txBody>
          <a:bodyPr/>
          <a:lstStyle/>
          <a:p>
            <a:r>
              <a:rPr lang="en-US" sz="2400" b="1" dirty="0" smtClean="0">
                <a:solidFill>
                  <a:schemeClr val="accent2">
                    <a:lumMod val="50000"/>
                  </a:schemeClr>
                </a:solidFill>
              </a:rPr>
              <a:t>Is there a problem?</a:t>
            </a:r>
          </a:p>
          <a:p>
            <a:r>
              <a:rPr lang="en-US" sz="2400" dirty="0" smtClean="0"/>
              <a:t>What areas/systems are involved?</a:t>
            </a:r>
          </a:p>
          <a:p>
            <a:r>
              <a:rPr lang="en-US" sz="2400" dirty="0" smtClean="0"/>
              <a:t>Are there many students or few involved?</a:t>
            </a:r>
          </a:p>
          <a:p>
            <a:r>
              <a:rPr lang="en-US" sz="2400" dirty="0" smtClean="0"/>
              <a:t>What kind of problem behaviors are occurring?</a:t>
            </a:r>
          </a:p>
          <a:p>
            <a:r>
              <a:rPr lang="en-US" sz="2400" dirty="0" smtClean="0"/>
              <a:t>When are these behaviors most likely?</a:t>
            </a:r>
          </a:p>
          <a:p>
            <a:r>
              <a:rPr lang="en-US" sz="2400" dirty="0" smtClean="0"/>
              <a:t>What is the most effective use of our resources to </a:t>
            </a:r>
            <a:r>
              <a:rPr lang="en-US" sz="2400" dirty="0" smtClean="0">
                <a:latin typeface="+mj-lt"/>
              </a:rPr>
              <a:t>address the problem?</a:t>
            </a:r>
          </a:p>
          <a:p>
            <a:r>
              <a:rPr lang="en-US" sz="2400" dirty="0">
                <a:latin typeface="+mj-lt"/>
                <a:ea typeface="Times New Roman" pitchFamily="-112" charset="0"/>
                <a:cs typeface="Times New Roman" pitchFamily="-112" charset="0"/>
              </a:rPr>
              <a:t>Possible “function” of problem behavior?</a:t>
            </a:r>
          </a:p>
          <a:p>
            <a:r>
              <a:rPr lang="en-US" sz="2400" dirty="0">
                <a:latin typeface="+mj-lt"/>
                <a:ea typeface="Times New Roman" pitchFamily="-112" charset="0"/>
                <a:cs typeface="Times New Roman" pitchFamily="-112" charset="0"/>
              </a:rPr>
              <a:t>Who needs targeted or intensive academic supports?</a:t>
            </a:r>
          </a:p>
          <a:p>
            <a:r>
              <a:rPr lang="en-US" sz="2400" dirty="0">
                <a:latin typeface="+mj-lt"/>
                <a:ea typeface="Times New Roman" pitchFamily="-112" charset="0"/>
                <a:cs typeface="Times New Roman" pitchFamily="-112" charset="0"/>
              </a:rPr>
              <a:t>What environmental changes/supports are needed?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486400" y="6324600"/>
            <a:ext cx="32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dapted from www.pbis.org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4216365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e Decision Rule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="" xmlns:p14="http://schemas.microsoft.com/office/powerpoint/2010/main" val="987606970"/>
              </p:ext>
            </p:extLst>
          </p:nvPr>
        </p:nvGraphicFramePr>
        <p:xfrm>
          <a:off x="457200" y="2083768"/>
          <a:ext cx="7696200" cy="42392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74277"/>
                <a:gridCol w="3821923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f………</a:t>
                      </a:r>
                      <a:endParaRPr lang="en-US" dirty="0"/>
                    </a:p>
                  </a:txBody>
                  <a:tcPr marL="84906" marR="84906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hen</a:t>
                      </a:r>
                      <a:endParaRPr lang="en-US" dirty="0"/>
                    </a:p>
                  </a:txBody>
                  <a:tcPr marL="84906" marR="84906"/>
                </a:tc>
              </a:tr>
              <a:tr h="370840">
                <a:tc>
                  <a:txBody>
                    <a:bodyPr/>
                    <a:lstStyle/>
                    <a:p>
                      <a:pPr marL="171450" lvl="0" indent="-171450">
                        <a:buFont typeface="Arial"/>
                        <a:buChar char="•"/>
                      </a:pPr>
                      <a:r>
                        <a:rPr lang="en-US" sz="105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re than 35% of students received one or more office discipline referrals</a:t>
                      </a:r>
                    </a:p>
                    <a:p>
                      <a:pPr marL="171450" lvl="0" indent="-171450">
                        <a:buFont typeface="Arial"/>
                        <a:buChar char="•"/>
                      </a:pPr>
                      <a:r>
                        <a:rPr lang="en-US" sz="105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here are more than 2.5 office discipline referrals per student</a:t>
                      </a:r>
                    </a:p>
                  </a:txBody>
                  <a:tcPr marL="84906" marR="84906"/>
                </a:tc>
                <a:tc>
                  <a:txBody>
                    <a:bodyPr/>
                    <a:lstStyle/>
                    <a:p>
                      <a:r>
                        <a:rPr lang="en-US" sz="105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chool-wide System</a:t>
                      </a:r>
                      <a:r>
                        <a:rPr lang="en-US" sz="1050" dirty="0" smtClean="0">
                          <a:effectLst/>
                        </a:rPr>
                        <a:t> </a:t>
                      </a:r>
                      <a:endParaRPr lang="en-US" sz="1050" dirty="0"/>
                    </a:p>
                  </a:txBody>
                  <a:tcPr marL="84906" marR="84906"/>
                </a:tc>
              </a:tr>
              <a:tr h="370840">
                <a:tc>
                  <a:txBody>
                    <a:bodyPr/>
                    <a:lstStyle/>
                    <a:p>
                      <a:pPr marL="171450" lvl="0" indent="-171450">
                        <a:buFont typeface="Arial"/>
                        <a:buChar char="•"/>
                      </a:pPr>
                      <a:r>
                        <a:rPr lang="en-US" sz="105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re than 35% of referrals come from non-classroom settings</a:t>
                      </a:r>
                    </a:p>
                    <a:p>
                      <a:pPr marL="171450" lvl="0" indent="-171450">
                        <a:buFont typeface="Arial"/>
                        <a:buChar char="•"/>
                      </a:pPr>
                      <a:r>
                        <a:rPr lang="en-US" sz="105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here are more than 15% of students receiving referrals from non-classroom settings</a:t>
                      </a:r>
                    </a:p>
                  </a:txBody>
                  <a:tcPr marL="84906" marR="84906"/>
                </a:tc>
                <a:tc>
                  <a:txBody>
                    <a:bodyPr/>
                    <a:lstStyle/>
                    <a:p>
                      <a:r>
                        <a:rPr lang="en-US" sz="105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n-Classroom</a:t>
                      </a:r>
                    </a:p>
                    <a:p>
                      <a:r>
                        <a:rPr lang="en-US" sz="105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tting Specific System</a:t>
                      </a:r>
                      <a:r>
                        <a:rPr lang="en-US" sz="1050" dirty="0" smtClean="0">
                          <a:effectLst/>
                        </a:rPr>
                        <a:t> </a:t>
                      </a:r>
                      <a:endParaRPr lang="en-US" sz="1050" dirty="0"/>
                    </a:p>
                  </a:txBody>
                  <a:tcPr marL="84906" marR="84906"/>
                </a:tc>
              </a:tr>
              <a:tr h="370840">
                <a:tc>
                  <a:txBody>
                    <a:bodyPr/>
                    <a:lstStyle/>
                    <a:p>
                      <a:pPr marL="171450" lvl="0" indent="-171450">
                        <a:buFont typeface="Arial"/>
                        <a:buChar char="•"/>
                      </a:pPr>
                      <a:r>
                        <a:rPr lang="en-US" sz="105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re than 50% of referrals come from the classroom</a:t>
                      </a:r>
                    </a:p>
                    <a:p>
                      <a:pPr marL="171450" lvl="0" indent="-171450">
                        <a:buFont typeface="Arial"/>
                        <a:buChar char="•"/>
                      </a:pPr>
                      <a:r>
                        <a:rPr lang="en-US" sz="105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re than 40% of referrals come from less than 10% of classrooms</a:t>
                      </a:r>
                    </a:p>
                  </a:txBody>
                  <a:tcPr marL="84906" marR="84906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Times New Roman"/>
                          <a:ea typeface="Times New Roman"/>
                        </a:rPr>
                        <a:t>Classroom </a:t>
                      </a:r>
                      <a:r>
                        <a:rPr lang="en-US" sz="1050" dirty="0">
                          <a:effectLst/>
                          <a:latin typeface="Times New Roman"/>
                          <a:ea typeface="Times New Roman"/>
                        </a:rPr>
                        <a:t>System</a:t>
                      </a:r>
                    </a:p>
                  </a:txBody>
                  <a:tcPr marL="63679" marR="63679" marT="0" marB="0"/>
                </a:tc>
              </a:tr>
              <a:tr h="370840"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lang="en-US" sz="105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re than 10-15 students receive more than 10 office discipline referrals</a:t>
                      </a:r>
                    </a:p>
                  </a:txBody>
                  <a:tcPr marL="84906" marR="84906"/>
                </a:tc>
                <a:tc>
                  <a:txBody>
                    <a:bodyPr/>
                    <a:lstStyle/>
                    <a:p>
                      <a:r>
                        <a:rPr lang="en-US" sz="105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argeted Group Interventions</a:t>
                      </a:r>
                      <a:r>
                        <a:rPr lang="en-US" sz="1050" dirty="0" smtClean="0">
                          <a:effectLst/>
                        </a:rPr>
                        <a:t> </a:t>
                      </a:r>
                      <a:endParaRPr lang="en-US" sz="1050" dirty="0"/>
                    </a:p>
                  </a:txBody>
                  <a:tcPr marL="84906" marR="84906"/>
                </a:tc>
              </a:tr>
              <a:tr h="370840">
                <a:tc>
                  <a:txBody>
                    <a:bodyPr/>
                    <a:lstStyle/>
                    <a:p>
                      <a:pPr marL="171450" lvl="0" indent="-171450">
                        <a:buFont typeface="Arial"/>
                        <a:buChar char="•"/>
                      </a:pPr>
                      <a:r>
                        <a:rPr lang="en-US" sz="105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ss than 10 students receive more than 10 office discipline referrals</a:t>
                      </a:r>
                    </a:p>
                    <a:p>
                      <a:pPr marL="171450" lvl="0" indent="-171450">
                        <a:buFont typeface="Arial"/>
                        <a:buChar char="•"/>
                      </a:pPr>
                      <a:r>
                        <a:rPr lang="en-US" sz="105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ss than 10 students continue the same rate of referrals after receiving targeted group support</a:t>
                      </a:r>
                    </a:p>
                    <a:p>
                      <a:pPr marL="171450" lvl="0" indent="-171450">
                        <a:buFont typeface="Arial"/>
                        <a:buChar char="•"/>
                      </a:pPr>
                      <a:r>
                        <a:rPr lang="en-US" sz="105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small number of students destabilize the overall functioning of school</a:t>
                      </a:r>
                    </a:p>
                  </a:txBody>
                  <a:tcPr marL="84906" marR="84906"/>
                </a:tc>
                <a:tc>
                  <a:txBody>
                    <a:bodyPr/>
                    <a:lstStyle/>
                    <a:p>
                      <a:r>
                        <a:rPr lang="en-US" sz="105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dividual Systems</a:t>
                      </a:r>
                    </a:p>
                    <a:p>
                      <a:r>
                        <a:rPr lang="en-US" sz="105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th Action Team Structure</a:t>
                      </a:r>
                      <a:r>
                        <a:rPr lang="en-US" sz="1050" b="0" dirty="0" smtClean="0">
                          <a:effectLst/>
                        </a:rPr>
                        <a:t> </a:t>
                      </a:r>
                      <a:endParaRPr lang="en-US" sz="1050" b="0" dirty="0"/>
                    </a:p>
                  </a:txBody>
                  <a:tcPr marL="84906" marR="84906"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84906" marR="84906"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84906" marR="84906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705600" y="6248400"/>
            <a:ext cx="16856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 www.pbis.org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149865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Oval 2"/>
          <p:cNvSpPr>
            <a:spLocks noChangeArrowheads="1"/>
          </p:cNvSpPr>
          <p:nvPr/>
        </p:nvSpPr>
        <p:spPr bwMode="auto">
          <a:xfrm>
            <a:off x="3429000" y="3200400"/>
            <a:ext cx="2286000" cy="1752600"/>
          </a:xfrm>
          <a:prstGeom prst="ellipse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3869267" y="3429000"/>
            <a:ext cx="14478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b="1" dirty="0">
                <a:solidFill>
                  <a:srgbClr val="FF0000"/>
                </a:solidFill>
                <a:latin typeface="Tahoma" charset="0"/>
              </a:rPr>
              <a:t>Academic</a:t>
            </a:r>
          </a:p>
          <a:p>
            <a:pPr algn="ctr"/>
            <a:r>
              <a:rPr lang="en-US" sz="2000" b="1" dirty="0">
                <a:solidFill>
                  <a:srgbClr val="FF0000"/>
                </a:solidFill>
                <a:latin typeface="Tahoma" charset="0"/>
              </a:rPr>
              <a:t>Engaged </a:t>
            </a:r>
          </a:p>
          <a:p>
            <a:pPr algn="ctr"/>
            <a:r>
              <a:rPr lang="en-US" sz="2000" b="1" dirty="0">
                <a:solidFill>
                  <a:srgbClr val="FF0000"/>
                </a:solidFill>
                <a:latin typeface="Tahoma" charset="0"/>
              </a:rPr>
              <a:t>Time</a:t>
            </a:r>
          </a:p>
        </p:txBody>
      </p:sp>
      <p:sp>
        <p:nvSpPr>
          <p:cNvPr id="22532" name="Oval 4"/>
          <p:cNvSpPr>
            <a:spLocks noChangeArrowheads="1"/>
          </p:cNvSpPr>
          <p:nvPr/>
        </p:nvSpPr>
        <p:spPr bwMode="auto">
          <a:xfrm>
            <a:off x="2438400" y="1828800"/>
            <a:ext cx="4267200" cy="4038600"/>
          </a:xfrm>
          <a:prstGeom prst="ellipse">
            <a:avLst/>
          </a:prstGeom>
          <a:noFill/>
          <a:ln w="57150">
            <a:solidFill>
              <a:srgbClr val="00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33" name="Text Box 5"/>
          <p:cNvSpPr txBox="1">
            <a:spLocks noChangeArrowheads="1"/>
          </p:cNvSpPr>
          <p:nvPr/>
        </p:nvSpPr>
        <p:spPr bwMode="auto">
          <a:xfrm>
            <a:off x="3429000" y="2243138"/>
            <a:ext cx="2815194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  <a:latin typeface="Tahoma" charset="0"/>
              </a:rPr>
              <a:t>Engaged </a:t>
            </a:r>
            <a:r>
              <a:rPr lang="en-US" sz="2400" b="1" dirty="0" smtClean="0">
                <a:solidFill>
                  <a:srgbClr val="0000FF"/>
                </a:solidFill>
                <a:latin typeface="Tahoma" charset="0"/>
              </a:rPr>
              <a:t>Time </a:t>
            </a:r>
          </a:p>
          <a:p>
            <a:r>
              <a:rPr lang="en-US" sz="2400" b="1" dirty="0" smtClean="0">
                <a:solidFill>
                  <a:srgbClr val="0000FF"/>
                </a:solidFill>
                <a:latin typeface="Tahoma" charset="0"/>
              </a:rPr>
              <a:t>(classroom time)</a:t>
            </a:r>
            <a:endParaRPr lang="en-US" sz="2400" b="1" dirty="0">
              <a:solidFill>
                <a:srgbClr val="0000FF"/>
              </a:solidFill>
              <a:latin typeface="Tahoma" charset="0"/>
            </a:endParaRPr>
          </a:p>
        </p:txBody>
      </p:sp>
      <p:sp>
        <p:nvSpPr>
          <p:cNvPr id="22534" name="Oval 6" descr="autoshape: circle. "/>
          <p:cNvSpPr>
            <a:spLocks noChangeArrowheads="1"/>
          </p:cNvSpPr>
          <p:nvPr/>
        </p:nvSpPr>
        <p:spPr bwMode="auto">
          <a:xfrm>
            <a:off x="1447800" y="495300"/>
            <a:ext cx="6248400" cy="5867400"/>
          </a:xfrm>
          <a:prstGeom prst="ellipse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3200400" y="838200"/>
            <a:ext cx="2743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latin typeface="Tahoma" charset="0"/>
              </a:rPr>
              <a:t>Allocated </a:t>
            </a:r>
            <a:r>
              <a:rPr lang="en-US" sz="2400" b="1" dirty="0" smtClean="0">
                <a:latin typeface="Tahoma" charset="0"/>
              </a:rPr>
              <a:t>Time</a:t>
            </a:r>
          </a:p>
          <a:p>
            <a:r>
              <a:rPr lang="en-US" sz="2400" b="1" dirty="0" smtClean="0">
                <a:latin typeface="Tahoma" charset="0"/>
              </a:rPr>
              <a:t> (school day)</a:t>
            </a:r>
            <a:endParaRPr lang="en-US" sz="2400" b="1" dirty="0">
              <a:latin typeface="Tahoma" charset="0"/>
            </a:endParaRPr>
          </a:p>
        </p:txBody>
      </p:sp>
      <p:sp>
        <p:nvSpPr>
          <p:cNvPr id="22536" name="TextBox 10"/>
          <p:cNvSpPr txBox="1">
            <a:spLocks noChangeArrowheads="1"/>
          </p:cNvSpPr>
          <p:nvPr/>
        </p:nvSpPr>
        <p:spPr bwMode="auto">
          <a:xfrm>
            <a:off x="342900" y="1239838"/>
            <a:ext cx="2209800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dirty="0" smtClean="0">
                <a:latin typeface="Arial Black" charset="0"/>
              </a:rPr>
              <a:t>Support  </a:t>
            </a:r>
            <a:endParaRPr lang="en-US" sz="2800" dirty="0">
              <a:latin typeface="Arial Black" charset="0"/>
            </a:endParaRPr>
          </a:p>
          <a:p>
            <a:r>
              <a:rPr lang="en-US" sz="2800" dirty="0">
                <a:latin typeface="Arial Black" charset="0"/>
              </a:rPr>
              <a:t>Time</a:t>
            </a:r>
          </a:p>
        </p:txBody>
      </p:sp>
      <p:sp>
        <p:nvSpPr>
          <p:cNvPr id="22537" name="TextBox 11"/>
          <p:cNvSpPr txBox="1">
            <a:spLocks noChangeArrowheads="1"/>
          </p:cNvSpPr>
          <p:nvPr/>
        </p:nvSpPr>
        <p:spPr bwMode="auto">
          <a:xfrm>
            <a:off x="6248400" y="1289050"/>
            <a:ext cx="2514600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2800">
                <a:latin typeface="Arial Black" charset="0"/>
              </a:rPr>
              <a:t>Student </a:t>
            </a:r>
          </a:p>
          <a:p>
            <a:pPr algn="r"/>
            <a:r>
              <a:rPr lang="en-US" sz="2800">
                <a:latin typeface="Arial Black" charset="0"/>
              </a:rPr>
              <a:t>Time</a:t>
            </a:r>
          </a:p>
        </p:txBody>
      </p:sp>
      <p:sp>
        <p:nvSpPr>
          <p:cNvPr id="10" name="Rectangle 9"/>
          <p:cNvSpPr/>
          <p:nvPr/>
        </p:nvSpPr>
        <p:spPr>
          <a:xfrm>
            <a:off x="6400800" y="6477000"/>
            <a:ext cx="204370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/>
              <a:t>adapted from </a:t>
            </a:r>
            <a:r>
              <a:rPr lang="en-US" sz="1200" u="sng" dirty="0" smtClean="0">
                <a:hlinkClick r:id="rId3"/>
              </a:rPr>
              <a:t>www.pbis.org</a:t>
            </a:r>
            <a:endParaRPr lang="en-US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 1"/>
          <p:cNvGraphicFramePr/>
          <p:nvPr/>
        </p:nvGraphicFramePr>
        <p:xfrm>
          <a:off x="1143000" y="304800"/>
          <a:ext cx="6800850" cy="5943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050" name="AutoShape 2"/>
          <p:cNvSpPr>
            <a:spLocks noChangeArrowheads="1"/>
          </p:cNvSpPr>
          <p:nvPr/>
        </p:nvSpPr>
        <p:spPr bwMode="auto">
          <a:xfrm>
            <a:off x="3886200" y="2133600"/>
            <a:ext cx="1676400" cy="2578100"/>
          </a:xfrm>
          <a:prstGeom prst="irregularSeal1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Student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1" dirty="0" smtClean="0">
                <a:latin typeface="Arial" pitchFamily="34" charset="0"/>
                <a:cs typeface="Times New Roman" pitchFamily="18" charset="0"/>
              </a:rPr>
              <a:t>Succes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7256" y="6465278"/>
            <a:ext cx="912222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*developed by EED in collaboration with Behavioral Health for the State of Alaska SW-PBS Blueprint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228600"/>
            <a:ext cx="7069668" cy="554038"/>
          </a:xfrm>
        </p:spPr>
        <p:txBody>
          <a:bodyPr>
            <a:noAutofit/>
          </a:bodyPr>
          <a:lstStyle/>
          <a:p>
            <a:r>
              <a:rPr lang="en-US" sz="3200" dirty="0" smtClean="0"/>
              <a:t>Benefits to school systems over time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3793067" cy="4572000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en-US" sz="2200" b="1" dirty="0" smtClean="0"/>
              <a:t>Administrative</a:t>
            </a:r>
            <a:r>
              <a:rPr lang="en-US" sz="2200" dirty="0" smtClean="0"/>
              <a:t> </a:t>
            </a:r>
            <a:r>
              <a:rPr lang="en-US" sz="2200" dirty="0"/>
              <a:t>Benefit</a:t>
            </a:r>
          </a:p>
          <a:p>
            <a:pPr algn="ctr">
              <a:buNone/>
            </a:pPr>
            <a:r>
              <a:rPr lang="en-US" sz="2200" dirty="0"/>
              <a:t>Springfield MS, MD</a:t>
            </a:r>
          </a:p>
          <a:p>
            <a:pPr marL="0" indent="0">
              <a:buNone/>
            </a:pPr>
            <a:endParaRPr lang="en-US" sz="2200" dirty="0"/>
          </a:p>
          <a:p>
            <a:pPr>
              <a:buNone/>
            </a:pPr>
            <a:r>
              <a:rPr lang="en-US" sz="2200" dirty="0"/>
              <a:t>= 955 </a:t>
            </a:r>
            <a:r>
              <a:rPr lang="en-US" sz="2200" dirty="0" smtClean="0"/>
              <a:t> 42</a:t>
            </a:r>
            <a:r>
              <a:rPr lang="en-US" sz="2200" dirty="0"/>
              <a:t>% </a:t>
            </a:r>
            <a:r>
              <a:rPr lang="en-US" sz="2200" dirty="0" smtClean="0"/>
              <a:t>improvement</a:t>
            </a:r>
          </a:p>
          <a:p>
            <a:pPr>
              <a:buNone/>
            </a:pPr>
            <a:r>
              <a:rPr lang="en-US" sz="2200" dirty="0" smtClean="0"/>
              <a:t>= 14,325 min. @15 min.</a:t>
            </a:r>
          </a:p>
          <a:p>
            <a:pPr algn="ctr">
              <a:buNone/>
            </a:pPr>
            <a:r>
              <a:rPr lang="en-US" sz="2200" dirty="0" smtClean="0"/>
              <a:t>= </a:t>
            </a:r>
            <a:r>
              <a:rPr lang="en-US" sz="2200" dirty="0"/>
              <a:t>238.75 </a:t>
            </a:r>
            <a:r>
              <a:rPr lang="en-US" sz="2200" dirty="0" smtClean="0"/>
              <a:t>hours</a:t>
            </a:r>
          </a:p>
          <a:p>
            <a:pPr algn="ctr">
              <a:buNone/>
            </a:pPr>
            <a:endParaRPr lang="en-US" sz="2200" dirty="0"/>
          </a:p>
          <a:p>
            <a:pPr>
              <a:buNone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= </a:t>
            </a: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40 days </a:t>
            </a:r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</a:rPr>
              <a:t>Administrative time</a:t>
            </a:r>
            <a:endParaRPr lang="en-US" sz="2200" b="1" dirty="0">
              <a:solidFill>
                <a:schemeClr val="accent1">
                  <a:lumMod val="75000"/>
                </a:schemeClr>
              </a:solidFill>
            </a:endParaRPr>
          </a:p>
          <a:p>
            <a:pPr lvl="1">
              <a:buSzPct val="100000"/>
            </a:pPr>
            <a:endParaRPr lang="en-US" sz="2200" dirty="0" smtClean="0"/>
          </a:p>
          <a:p>
            <a:pPr lvl="1">
              <a:buSzPct val="100000"/>
            </a:pPr>
            <a:r>
              <a:rPr lang="en-US" sz="2200" dirty="0" smtClean="0"/>
              <a:t>2001-2002    </a:t>
            </a:r>
            <a:r>
              <a:rPr lang="en-US" sz="2200" dirty="0"/>
              <a:t>2277</a:t>
            </a:r>
          </a:p>
          <a:p>
            <a:pPr lvl="1">
              <a:buSzPct val="100000"/>
            </a:pPr>
            <a:r>
              <a:rPr lang="en-US" sz="2200" dirty="0"/>
              <a:t>2002-</a:t>
            </a:r>
            <a:r>
              <a:rPr lang="en-US" sz="2200" dirty="0" smtClean="0"/>
              <a:t>2003    </a:t>
            </a:r>
            <a:r>
              <a:rPr lang="en-US" sz="2200" dirty="0"/>
              <a:t>1322</a:t>
            </a:r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3962400" cy="4826000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en-US" sz="2200" b="1" dirty="0" smtClean="0">
                <a:solidFill>
                  <a:srgbClr val="000000"/>
                </a:solidFill>
              </a:rPr>
              <a:t>Instructional</a:t>
            </a:r>
            <a:r>
              <a:rPr lang="en-US" sz="2200" dirty="0" smtClean="0"/>
              <a:t> Benefit</a:t>
            </a:r>
            <a:endParaRPr lang="en-US" sz="2200" dirty="0"/>
          </a:p>
          <a:p>
            <a:pPr algn="ctr">
              <a:buNone/>
            </a:pPr>
            <a:r>
              <a:rPr lang="en-US" sz="2200" dirty="0"/>
              <a:t>Springfield MS, MD</a:t>
            </a:r>
          </a:p>
          <a:p>
            <a:pPr marL="0" indent="0">
              <a:buNone/>
            </a:pPr>
            <a:endParaRPr lang="en-US" sz="2200" dirty="0"/>
          </a:p>
          <a:p>
            <a:pPr>
              <a:buNone/>
            </a:pPr>
            <a:r>
              <a:rPr lang="en-US" sz="2200" dirty="0"/>
              <a:t>= 955 </a:t>
            </a:r>
            <a:r>
              <a:rPr lang="en-US" sz="2200" dirty="0" smtClean="0"/>
              <a:t> 42</a:t>
            </a:r>
            <a:r>
              <a:rPr lang="en-US" sz="2200" dirty="0"/>
              <a:t>% improvement</a:t>
            </a:r>
          </a:p>
          <a:p>
            <a:pPr>
              <a:buNone/>
            </a:pPr>
            <a:r>
              <a:rPr lang="en-US" sz="2200" dirty="0" smtClean="0"/>
              <a:t>= 42,975 </a:t>
            </a:r>
            <a:r>
              <a:rPr lang="en-US" sz="2200" dirty="0"/>
              <a:t>min. @ 45 min.</a:t>
            </a:r>
          </a:p>
          <a:p>
            <a:pPr algn="ctr">
              <a:buNone/>
            </a:pPr>
            <a:r>
              <a:rPr lang="en-US" sz="2200" dirty="0"/>
              <a:t>= 716.25 </a:t>
            </a:r>
            <a:r>
              <a:rPr lang="en-US" sz="2200" dirty="0" smtClean="0"/>
              <a:t>hrs.</a:t>
            </a:r>
          </a:p>
          <a:p>
            <a:pPr algn="ctr">
              <a:buNone/>
            </a:pPr>
            <a:endParaRPr lang="en-US" sz="2200" dirty="0"/>
          </a:p>
          <a:p>
            <a:pPr>
              <a:buNone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= 119 days </a:t>
            </a:r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</a:rPr>
              <a:t>Instructional time</a:t>
            </a:r>
          </a:p>
          <a:p>
            <a:pPr algn="ctr">
              <a:buNone/>
            </a:pPr>
            <a:endParaRPr lang="en-US" sz="2200" b="1" dirty="0">
              <a:solidFill>
                <a:schemeClr val="accent1">
                  <a:lumMod val="75000"/>
                </a:schemeClr>
              </a:solidFill>
            </a:endParaRPr>
          </a:p>
          <a:p>
            <a:pPr lvl="1">
              <a:buSzPct val="100000"/>
            </a:pPr>
            <a:r>
              <a:rPr lang="en-US" sz="2200" dirty="0"/>
              <a:t>2001-2002    2277</a:t>
            </a:r>
          </a:p>
          <a:p>
            <a:pPr lvl="1">
              <a:buSzPct val="100000"/>
            </a:pPr>
            <a:r>
              <a:rPr lang="en-US" sz="2200" dirty="0"/>
              <a:t>2002-2003    1322</a:t>
            </a:r>
          </a:p>
          <a:p>
            <a:pPr algn="ctr">
              <a:buNone/>
            </a:pPr>
            <a:endParaRPr lang="en-US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="" xmlns:p14="http://schemas.microsoft.com/office/powerpoint/2010/main" val="457659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362200" y="152400"/>
            <a:ext cx="6172200" cy="1127234"/>
          </a:xfrm>
        </p:spPr>
        <p:txBody>
          <a:bodyPr lIns="90487" tIns="44450" rIns="90487" bIns="44450" rtlCol="0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dirty="0">
                <a:ea typeface="+mj-ea"/>
                <a:cs typeface="+mj-cs"/>
              </a:rPr>
              <a:t>Universal Strategies: </a:t>
            </a:r>
            <a:br>
              <a:rPr lang="en-US" sz="3600" dirty="0">
                <a:ea typeface="+mj-ea"/>
                <a:cs typeface="+mj-cs"/>
              </a:rPr>
            </a:br>
            <a:r>
              <a:rPr lang="en-US" sz="3600" dirty="0" smtClean="0">
                <a:ea typeface="+mj-ea"/>
                <a:cs typeface="+mj-cs"/>
              </a:rPr>
              <a:t>School-Wide </a:t>
            </a:r>
            <a:r>
              <a:rPr lang="en-US" sz="3600" dirty="0" smtClean="0"/>
              <a:t>Tier 1</a:t>
            </a:r>
            <a:endParaRPr lang="en-US" sz="3600" dirty="0">
              <a:ea typeface="+mj-ea"/>
              <a:cs typeface="+mj-cs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305800" cy="4114800"/>
          </a:xfrm>
        </p:spPr>
        <p:txBody>
          <a:bodyPr lIns="90487" tIns="44450" rIns="90487" bIns="44450"/>
          <a:lstStyle/>
          <a:p>
            <a:pPr>
              <a:buClr>
                <a:srgbClr val="000000"/>
              </a:buClr>
              <a:buFontTx/>
              <a:buNone/>
            </a:pPr>
            <a:r>
              <a:rPr lang="en-US" sz="2800" i="1" u="sng" dirty="0" smtClean="0">
                <a:latin typeface="Times New Roman" pitchFamily="33" charset="0"/>
              </a:rPr>
              <a:t>This is what you do!</a:t>
            </a:r>
            <a:endParaRPr lang="en-US" sz="2400" dirty="0">
              <a:latin typeface="Times New Roman" pitchFamily="33" charset="0"/>
            </a:endParaRPr>
          </a:p>
          <a:p>
            <a:pPr>
              <a:buClr>
                <a:srgbClr val="000000"/>
              </a:buClr>
            </a:pPr>
            <a:r>
              <a:rPr lang="en-US" sz="2400" dirty="0">
                <a:latin typeface="Times New Roman" pitchFamily="33" charset="0"/>
              </a:rPr>
              <a:t>Statement of purpose</a:t>
            </a:r>
          </a:p>
          <a:p>
            <a:pPr>
              <a:buClr>
                <a:srgbClr val="000000"/>
              </a:buClr>
            </a:pPr>
            <a:r>
              <a:rPr lang="en-US" sz="2400" dirty="0">
                <a:latin typeface="Times New Roman" pitchFamily="33" charset="0"/>
              </a:rPr>
              <a:t>Clearly define expected behaviors (Rules)</a:t>
            </a:r>
          </a:p>
          <a:p>
            <a:pPr>
              <a:buClr>
                <a:srgbClr val="000000"/>
              </a:buClr>
            </a:pPr>
            <a:r>
              <a:rPr lang="en-US" sz="2400" dirty="0">
                <a:latin typeface="Times New Roman" pitchFamily="33" charset="0"/>
              </a:rPr>
              <a:t>Procedures for teaching &amp; practicing expected behaviors</a:t>
            </a:r>
          </a:p>
          <a:p>
            <a:pPr>
              <a:buClr>
                <a:srgbClr val="000000"/>
              </a:buClr>
            </a:pPr>
            <a:r>
              <a:rPr lang="en-US" sz="2400" dirty="0">
                <a:latin typeface="Times New Roman" pitchFamily="33" charset="0"/>
              </a:rPr>
              <a:t>Procedures for encouraging expected behaviors</a:t>
            </a:r>
          </a:p>
          <a:p>
            <a:pPr>
              <a:buClr>
                <a:srgbClr val="000000"/>
              </a:buClr>
            </a:pPr>
            <a:r>
              <a:rPr lang="en-US" sz="2400" dirty="0">
                <a:latin typeface="Times New Roman" pitchFamily="33" charset="0"/>
              </a:rPr>
              <a:t>Procedures for discouraging problem behaviors</a:t>
            </a:r>
          </a:p>
          <a:p>
            <a:pPr>
              <a:buClr>
                <a:srgbClr val="000000"/>
              </a:buClr>
            </a:pPr>
            <a:r>
              <a:rPr lang="en-US" sz="2400" dirty="0">
                <a:latin typeface="Times New Roman" pitchFamily="33" charset="0"/>
              </a:rPr>
              <a:t>Procedures for record-keeping and decision making</a:t>
            </a:r>
            <a:endParaRPr lang="en-US" dirty="0">
              <a:latin typeface="Times New Roman" pitchFamily="33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2514600" y="152400"/>
            <a:ext cx="4648200" cy="1143000"/>
          </a:xfrm>
        </p:spPr>
        <p:txBody>
          <a:bodyPr rtlCol="0">
            <a:noAutofit/>
          </a:bodyPr>
          <a:lstStyle/>
          <a:p>
            <a:pPr fontAlgn="auto">
              <a:spcAft>
                <a:spcPts val="0"/>
              </a:spcAft>
              <a:buClr>
                <a:srgbClr val="000000"/>
              </a:buClr>
              <a:defRPr/>
            </a:pPr>
            <a:r>
              <a:rPr lang="en-US" sz="3600" dirty="0">
                <a:ea typeface="+mj-ea"/>
                <a:cs typeface="+mj-cs"/>
              </a:rPr>
              <a:t>Universal Strategies:</a:t>
            </a:r>
            <a:br>
              <a:rPr lang="en-US" sz="3600" dirty="0">
                <a:ea typeface="+mj-ea"/>
                <a:cs typeface="+mj-cs"/>
              </a:rPr>
            </a:br>
            <a:r>
              <a:rPr lang="en-US" sz="3600" dirty="0">
                <a:ea typeface="+mj-ea"/>
                <a:cs typeface="+mj-cs"/>
              </a:rPr>
              <a:t>Classroom</a:t>
            </a:r>
            <a:endParaRPr lang="en-US" sz="3600" i="1" dirty="0">
              <a:ea typeface="+mj-ea"/>
              <a:cs typeface="+mj-cs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81200"/>
            <a:ext cx="7772400" cy="41148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Tx/>
              <a:buNone/>
              <a:defRPr/>
            </a:pPr>
            <a:r>
              <a:rPr lang="en-US" i="1" dirty="0">
                <a:solidFill>
                  <a:srgbClr val="040412"/>
                </a:solidFill>
                <a:latin typeface="Times New Roman" pitchFamily="31" charset="0"/>
                <a:ea typeface="+mn-ea"/>
                <a:cs typeface="+mn-cs"/>
              </a:rPr>
              <a:t>Needed at the classroom level...</a:t>
            </a:r>
            <a:endParaRPr lang="en-US" dirty="0">
              <a:solidFill>
                <a:srgbClr val="040412"/>
              </a:solidFill>
              <a:latin typeface="Times New Roman" pitchFamily="31" charset="0"/>
              <a:ea typeface="+mn-ea"/>
              <a:cs typeface="+mn-cs"/>
            </a:endParaRP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>
                <a:solidFill>
                  <a:srgbClr val="040412"/>
                </a:solidFill>
                <a:latin typeface="Times New Roman" pitchFamily="31" charset="0"/>
                <a:ea typeface="+mn-ea"/>
                <a:cs typeface="+mn-cs"/>
              </a:rPr>
              <a:t>Use of school-wide expectations/rules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>
                <a:solidFill>
                  <a:srgbClr val="040412"/>
                </a:solidFill>
                <a:latin typeface="Times New Roman" pitchFamily="31" charset="0"/>
                <a:ea typeface="+mn-ea"/>
                <a:cs typeface="+mn-cs"/>
              </a:rPr>
              <a:t>Effective Classroom Management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>
                <a:solidFill>
                  <a:srgbClr val="040412"/>
                </a:solidFill>
                <a:latin typeface="Times New Roman" pitchFamily="31" charset="0"/>
                <a:ea typeface="ＭＳ Ｐゴシック" pitchFamily="31" charset="-128"/>
              </a:rPr>
              <a:t>Behavior management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>
                <a:solidFill>
                  <a:srgbClr val="040412"/>
                </a:solidFill>
                <a:latin typeface="Times New Roman" pitchFamily="31" charset="0"/>
                <a:ea typeface="ＭＳ Ｐゴシック" pitchFamily="31" charset="-128"/>
              </a:rPr>
              <a:t>Instructional management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>
                <a:solidFill>
                  <a:srgbClr val="040412"/>
                </a:solidFill>
                <a:latin typeface="Times New Roman" pitchFamily="31" charset="0"/>
                <a:ea typeface="ＭＳ Ｐゴシック" pitchFamily="31" charset="-128"/>
              </a:rPr>
              <a:t>Environmental management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>
                <a:solidFill>
                  <a:srgbClr val="040412"/>
                </a:solidFill>
                <a:latin typeface="Times New Roman" pitchFamily="31" charset="0"/>
                <a:ea typeface="+mn-ea"/>
                <a:cs typeface="+mn-cs"/>
              </a:rPr>
              <a:t>Support for teachers who deal with students who display high rates of problem behavio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room Expec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lassroom-wide positive expectations are taught and encouraged</a:t>
            </a:r>
          </a:p>
          <a:p>
            <a:r>
              <a:rPr lang="en-US" dirty="0" smtClean="0"/>
              <a:t>Teaching classroom routines are taught and encouraged</a:t>
            </a:r>
          </a:p>
          <a:p>
            <a:r>
              <a:rPr lang="en-US" dirty="0" smtClean="0"/>
              <a:t>Ratio of 6-8 positive to 1 negative adult interaction</a:t>
            </a:r>
          </a:p>
          <a:p>
            <a:r>
              <a:rPr lang="en-US" dirty="0" smtClean="0"/>
              <a:t>Active supervision</a:t>
            </a:r>
          </a:p>
          <a:p>
            <a:r>
              <a:rPr lang="en-US" dirty="0" smtClean="0"/>
              <a:t>Redirection for minor, infrequent behaviors</a:t>
            </a:r>
          </a:p>
          <a:p>
            <a:r>
              <a:rPr lang="en-US" dirty="0" smtClean="0"/>
              <a:t>Pre-correction for chronic errors</a:t>
            </a:r>
          </a:p>
          <a:p>
            <a:r>
              <a:rPr lang="en-US" dirty="0" smtClean="0"/>
              <a:t>Active supervision</a:t>
            </a:r>
          </a:p>
          <a:p>
            <a:r>
              <a:rPr lang="en-US" dirty="0" smtClean="0"/>
              <a:t>Effective academic instruction and curriculum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228615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 Classroom Interven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sitive expectations (social skills)</a:t>
            </a:r>
          </a:p>
          <a:p>
            <a:pPr lvl="1"/>
            <a:r>
              <a:rPr lang="en-US" dirty="0" smtClean="0"/>
              <a:t>routines are taught in natural environment</a:t>
            </a:r>
          </a:p>
          <a:p>
            <a:pPr lvl="1"/>
            <a:r>
              <a:rPr lang="en-US" dirty="0" smtClean="0"/>
              <a:t>Behavior examples for common focus</a:t>
            </a:r>
          </a:p>
          <a:p>
            <a:r>
              <a:rPr lang="en-US" dirty="0" smtClean="0"/>
              <a:t>Active supervision</a:t>
            </a:r>
          </a:p>
          <a:p>
            <a:pPr lvl="1"/>
            <a:r>
              <a:rPr lang="en-US" dirty="0" smtClean="0"/>
              <a:t>Scan, move, interact</a:t>
            </a:r>
          </a:p>
          <a:p>
            <a:r>
              <a:rPr lang="en-US" dirty="0" smtClean="0"/>
              <a:t>Pre-corrections &amp; reminders (proactive)</a:t>
            </a:r>
          </a:p>
          <a:p>
            <a:r>
              <a:rPr lang="en-US" dirty="0" smtClean="0"/>
              <a:t> Positive reinforcement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659679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762000"/>
            <a:ext cx="7696200" cy="5486400"/>
          </a:xfrm>
        </p:spPr>
        <p:txBody>
          <a:bodyPr/>
          <a:lstStyle/>
          <a:p>
            <a:pPr marL="0" indent="0" algn="ctr">
              <a:buNone/>
            </a:pPr>
            <a:r>
              <a:rPr lang="en-US" sz="2800" dirty="0"/>
              <a:t>The </a:t>
            </a:r>
            <a:r>
              <a:rPr lang="en-US" sz="2800" b="1" dirty="0"/>
              <a:t>Matrix </a:t>
            </a:r>
            <a:r>
              <a:rPr lang="en-US" sz="2800" dirty="0"/>
              <a:t>: Clear Set of </a:t>
            </a:r>
            <a:r>
              <a:rPr lang="en-US" sz="2800" dirty="0" smtClean="0"/>
              <a:t>Positive </a:t>
            </a:r>
            <a:r>
              <a:rPr lang="en-US" sz="2800" dirty="0"/>
              <a:t>Schoolwide </a:t>
            </a:r>
            <a:r>
              <a:rPr lang="en-US" sz="2800" dirty="0" smtClean="0"/>
              <a:t>Behavior</a:t>
            </a:r>
            <a:endParaRPr lang="en-US" sz="2800" b="1" dirty="0" smtClean="0"/>
          </a:p>
          <a:p>
            <a:pPr marL="0" indent="0">
              <a:buNone/>
            </a:pPr>
            <a:endParaRPr lang="en-US" sz="2800" dirty="0" smtClean="0"/>
          </a:p>
          <a:p>
            <a:pPr marL="0" indent="0">
              <a:buNone/>
            </a:pPr>
            <a:r>
              <a:rPr lang="en-US" sz="2800" dirty="0" smtClean="0"/>
              <a:t>Expectations </a:t>
            </a:r>
            <a:r>
              <a:rPr lang="en-US" sz="2800" b="1" dirty="0"/>
              <a:t>Why is this important?</a:t>
            </a:r>
            <a:endParaRPr lang="en-US" sz="2800" dirty="0" smtClean="0"/>
          </a:p>
          <a:p>
            <a:r>
              <a:rPr lang="en-US" sz="2800" dirty="0" smtClean="0"/>
              <a:t>Provides </a:t>
            </a:r>
            <a:r>
              <a:rPr lang="en-US" sz="2800" dirty="0"/>
              <a:t>consistency in language </a:t>
            </a:r>
          </a:p>
          <a:p>
            <a:r>
              <a:rPr lang="en-US" sz="2800" dirty="0"/>
              <a:t> Provides consistency in what to teach </a:t>
            </a:r>
          </a:p>
          <a:p>
            <a:r>
              <a:rPr lang="en-US" sz="2800" dirty="0" smtClean="0"/>
              <a:t>Provides </a:t>
            </a:r>
            <a:r>
              <a:rPr lang="en-US" sz="2800" dirty="0"/>
              <a:t>consistency in what to recognize </a:t>
            </a:r>
          </a:p>
          <a:p>
            <a:r>
              <a:rPr lang="en-US" sz="2800" dirty="0" smtClean="0"/>
              <a:t>Provides </a:t>
            </a:r>
            <a:r>
              <a:rPr lang="en-US" sz="2800" dirty="0"/>
              <a:t>consistency in what to correct </a:t>
            </a:r>
          </a:p>
          <a:p>
            <a:r>
              <a:rPr lang="en-US" sz="2800" b="1" dirty="0" smtClean="0"/>
              <a:t>The </a:t>
            </a:r>
            <a:r>
              <a:rPr lang="en-US" sz="2800" b="1" dirty="0"/>
              <a:t>cornerstone for everything else you will do related to SW-­‐PBS! </a:t>
            </a:r>
            <a:endParaRPr lang="en-US" sz="2800" dirty="0"/>
          </a:p>
          <a:p>
            <a:pPr marL="0" indent="0">
              <a:buNone/>
            </a:pPr>
            <a:r>
              <a:rPr lang="en-US" sz="2800" b="1" dirty="0" smtClean="0"/>
              <a:t> </a:t>
            </a:r>
            <a:endParaRPr lang="en-US" sz="2800" dirty="0"/>
          </a:p>
        </p:txBody>
      </p:sp>
    </p:spTree>
    <p:extLst>
      <p:ext uri="{BB962C8B-B14F-4D97-AF65-F5344CB8AC3E}">
        <p14:creationId xmlns="" xmlns:p14="http://schemas.microsoft.com/office/powerpoint/2010/main" val="2736574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6142290" cy="868362"/>
          </a:xfrm>
        </p:spPr>
        <p:txBody>
          <a:bodyPr>
            <a:noAutofit/>
          </a:bodyPr>
          <a:lstStyle/>
          <a:p>
            <a:r>
              <a:rPr lang="en-US" sz="1200" b="1" dirty="0" smtClean="0"/>
              <a:t/>
            </a:r>
            <a:br>
              <a:rPr lang="en-US" sz="1200" b="1" dirty="0" smtClean="0"/>
            </a:br>
            <a:r>
              <a:rPr lang="en-US" sz="1200" b="1" dirty="0" smtClean="0"/>
              <a:t> </a:t>
            </a:r>
            <a:br>
              <a:rPr lang="en-US" sz="1200" b="1" dirty="0" smtClean="0"/>
            </a:br>
            <a:r>
              <a:rPr lang="en-US" sz="1200" b="1" dirty="0" smtClean="0"/>
              <a:t>Behavior Purpose Statement:</a:t>
            </a:r>
            <a:br>
              <a:rPr lang="en-US" sz="1200" b="1" dirty="0" smtClean="0"/>
            </a:br>
            <a:r>
              <a:rPr lang="en-US" sz="1200" b="1" dirty="0" smtClean="0"/>
              <a:t> </a:t>
            </a:r>
            <a:br>
              <a:rPr lang="en-US" sz="1200" b="1" dirty="0" smtClean="0"/>
            </a:br>
            <a:r>
              <a:rPr lang="en-US" sz="1200" b="1" dirty="0" smtClean="0"/>
              <a:t>(AK school), we are respectful to the community and ourselves, and we are responsible to our tribe. We value hard work and cooperation. Together, we create a safe and encouraging environment for all students to learn.</a:t>
            </a:r>
            <a:endParaRPr lang="en-US" sz="1200" b="1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19641" y="1417639"/>
          <a:ext cx="8887628" cy="5331128"/>
        </p:xfrm>
        <a:graphic>
          <a:graphicData uri="http://schemas.openxmlformats.org/drawingml/2006/table">
            <a:tbl>
              <a:tblPr/>
              <a:tblGrid>
                <a:gridCol w="1089466"/>
                <a:gridCol w="1032168"/>
                <a:gridCol w="802577"/>
                <a:gridCol w="860272"/>
                <a:gridCol w="917571"/>
                <a:gridCol w="917571"/>
                <a:gridCol w="860272"/>
                <a:gridCol w="802577"/>
                <a:gridCol w="802577"/>
                <a:gridCol w="802577"/>
              </a:tblGrid>
              <a:tr h="102795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dirty="0">
                          <a:latin typeface="Cambria"/>
                          <a:ea typeface="Cambria"/>
                          <a:cs typeface="Times New Roman"/>
                        </a:rPr>
                        <a:t>Native Tribal</a:t>
                      </a:r>
                      <a:endParaRPr lang="en-US" sz="1050" dirty="0">
                        <a:latin typeface="Cambria"/>
                        <a:ea typeface="Cambria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dirty="0">
                          <a:latin typeface="Cambria"/>
                          <a:ea typeface="Cambria"/>
                          <a:cs typeface="Times New Roman"/>
                        </a:rPr>
                        <a:t>Values</a:t>
                      </a:r>
                      <a:endParaRPr lang="en-US" sz="1050" dirty="0">
                        <a:latin typeface="Cambria"/>
                        <a:ea typeface="Cambria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dirty="0">
                          <a:latin typeface="Cambria"/>
                          <a:ea typeface="Cambria"/>
                          <a:cs typeface="Times New Roman"/>
                        </a:rPr>
                        <a:t>“Inupiaq”</a:t>
                      </a:r>
                      <a:endParaRPr lang="en-US" sz="1050" dirty="0"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dirty="0">
                          <a:latin typeface="Cambria"/>
                          <a:ea typeface="Cambria"/>
                          <a:cs typeface="Times New Roman"/>
                        </a:rPr>
                        <a:t>RULES WITHIN</a:t>
                      </a:r>
                      <a:br>
                        <a:rPr lang="en-US" sz="1050" b="1" dirty="0">
                          <a:latin typeface="Cambria"/>
                          <a:ea typeface="Cambria"/>
                          <a:cs typeface="Times New Roman"/>
                        </a:rPr>
                      </a:br>
                      <a:r>
                        <a:rPr lang="en-US" sz="1050" b="1" dirty="0">
                          <a:latin typeface="Cambria"/>
                          <a:ea typeface="Cambria"/>
                          <a:cs typeface="Times New Roman"/>
                        </a:rPr>
                        <a:t>SETTINGS</a:t>
                      </a:r>
                      <a:endParaRPr lang="en-US" sz="1050" dirty="0">
                        <a:latin typeface="Cambria"/>
                        <a:ea typeface="Cambria"/>
                        <a:cs typeface="Times New Roman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cap="all" dirty="0">
                          <a:latin typeface="Cambria"/>
                          <a:ea typeface="Cambria"/>
                          <a:cs typeface="Times New Roman"/>
                        </a:rPr>
                        <a:t> </a:t>
                      </a:r>
                      <a:endParaRPr lang="en-US" sz="1050" dirty="0">
                        <a:latin typeface="Cambria"/>
                        <a:ea typeface="Cambria"/>
                        <a:cs typeface="Times New Roman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dirty="0">
                          <a:latin typeface="Cambria"/>
                          <a:ea typeface="Cambria"/>
                          <a:cs typeface="Times New Roman"/>
                        </a:rPr>
                        <a:t>Expectations</a:t>
                      </a:r>
                      <a:endParaRPr lang="en-US" sz="1050" dirty="0"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50" cap="all" dirty="0">
                        <a:latin typeface="Cambria"/>
                        <a:ea typeface="Cambria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cap="all" dirty="0">
                          <a:latin typeface="Cambria"/>
                          <a:ea typeface="Cambria"/>
                          <a:cs typeface="Times New Roman"/>
                        </a:rPr>
                        <a:t>Commons/</a:t>
                      </a:r>
                      <a:br>
                        <a:rPr lang="en-US" sz="1050" cap="all" dirty="0">
                          <a:latin typeface="Cambria"/>
                          <a:ea typeface="Cambria"/>
                          <a:cs typeface="Times New Roman"/>
                        </a:rPr>
                      </a:br>
                      <a:r>
                        <a:rPr lang="en-US" sz="1050" cap="all" dirty="0">
                          <a:latin typeface="Cambria"/>
                          <a:ea typeface="Cambria"/>
                          <a:cs typeface="Times New Roman"/>
                        </a:rPr>
                        <a:t> Hallway</a:t>
                      </a:r>
                      <a:endParaRPr lang="en-US" sz="1050" dirty="0"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50" cap="all" dirty="0">
                        <a:latin typeface="Cambria"/>
                        <a:ea typeface="Cambria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cap="all" dirty="0">
                          <a:latin typeface="Cambria"/>
                          <a:ea typeface="Cambria"/>
                          <a:cs typeface="Times New Roman"/>
                        </a:rPr>
                        <a:t>Gym/</a:t>
                      </a:r>
                      <a:endParaRPr lang="en-US" sz="1050" dirty="0">
                        <a:latin typeface="Cambria"/>
                        <a:ea typeface="Cambria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cap="all" dirty="0" smtClean="0">
                          <a:latin typeface="Cambria"/>
                          <a:ea typeface="Cambria"/>
                          <a:cs typeface="Times New Roman"/>
                        </a:rPr>
                        <a:t>Recess</a:t>
                      </a:r>
                      <a:endParaRPr lang="en-US" sz="1050" dirty="0"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50" cap="all">
                        <a:latin typeface="Cambria"/>
                        <a:ea typeface="Cambria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cap="all">
                          <a:latin typeface="Cambria"/>
                          <a:ea typeface="Cambria"/>
                          <a:cs typeface="Times New Roman"/>
                        </a:rPr>
                        <a:t>Lunch</a:t>
                      </a:r>
                      <a:endParaRPr lang="en-US" sz="1050">
                        <a:latin typeface="Cambria"/>
                        <a:ea typeface="Cambria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cap="all">
                          <a:latin typeface="Cambria"/>
                          <a:ea typeface="Cambria"/>
                          <a:cs typeface="Times New Roman"/>
                        </a:rPr>
                        <a:t>room</a:t>
                      </a:r>
                      <a:endParaRPr lang="en-US" sz="1050"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50" cap="all" dirty="0">
                        <a:latin typeface="Cambria"/>
                        <a:ea typeface="Cambria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cap="all" dirty="0">
                          <a:latin typeface="Cambria"/>
                          <a:ea typeface="Cambria"/>
                          <a:cs typeface="Times New Roman"/>
                        </a:rPr>
                        <a:t>Bathroom/</a:t>
                      </a:r>
                      <a:endParaRPr lang="en-US" sz="1050" dirty="0">
                        <a:latin typeface="Cambria"/>
                        <a:ea typeface="Cambria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cap="all" dirty="0">
                          <a:latin typeface="Cambria"/>
                          <a:ea typeface="Cambria"/>
                          <a:cs typeface="Times New Roman"/>
                        </a:rPr>
                        <a:t>Restroom</a:t>
                      </a:r>
                      <a:endParaRPr lang="en-US" sz="1050" dirty="0"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50" cap="all">
                        <a:latin typeface="Cambria"/>
                        <a:ea typeface="Cambria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cap="all">
                          <a:latin typeface="Cambria"/>
                          <a:ea typeface="Cambria"/>
                          <a:cs typeface="Times New Roman"/>
                        </a:rPr>
                        <a:t>Office</a:t>
                      </a:r>
                      <a:endParaRPr lang="en-US" sz="1050"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50" cap="all">
                        <a:latin typeface="Cambria"/>
                        <a:ea typeface="Cambria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cap="all">
                          <a:latin typeface="Cambria"/>
                          <a:ea typeface="Cambria"/>
                          <a:cs typeface="Times New Roman"/>
                        </a:rPr>
                        <a:t>library</a:t>
                      </a:r>
                      <a:endParaRPr lang="en-US" sz="1050"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50" cap="all">
                        <a:latin typeface="Cambria"/>
                        <a:ea typeface="Cambria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cap="all">
                          <a:latin typeface="Cambria"/>
                          <a:ea typeface="Cambria"/>
                          <a:cs typeface="Times New Roman"/>
                        </a:rPr>
                        <a:t>sporting events</a:t>
                      </a:r>
                      <a:endParaRPr lang="en-US" sz="1050"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50" cap="all">
                        <a:latin typeface="Cambria"/>
                        <a:ea typeface="Cambria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cap="all">
                          <a:latin typeface="Cambria"/>
                          <a:ea typeface="Cambria"/>
                          <a:cs typeface="Times New Roman"/>
                        </a:rPr>
                        <a:t>Assemblies</a:t>
                      </a:r>
                      <a:endParaRPr lang="en-US" sz="1050"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404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50">
                        <a:latin typeface="Inupiaq Normal"/>
                        <a:ea typeface="Cambria"/>
                        <a:cs typeface="AbcTeacher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Inupiaq Normal"/>
                          <a:ea typeface="Cambria"/>
                          <a:cs typeface="Times New Roman"/>
                        </a:rPr>
                        <a:t>Kamaksrijiq</a:t>
                      </a:r>
                      <a:endParaRPr lang="en-US" sz="1050"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50">
                        <a:latin typeface="Cambria"/>
                        <a:ea typeface="Cambria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Respect</a:t>
                      </a: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latin typeface="Cambria"/>
                          <a:ea typeface="Cambria"/>
                          <a:cs typeface="Times New Roman"/>
                        </a:rPr>
                        <a:t>Walk quietly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latin typeface="Cambria"/>
                          <a:ea typeface="Cambria"/>
                          <a:cs typeface="Times New Roman"/>
                        </a:rPr>
                        <a:t>Follow directions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latin typeface="Cambria"/>
                          <a:ea typeface="Cambria"/>
                          <a:cs typeface="Times New Roman"/>
                        </a:rPr>
                        <a:t>Keep your hands to yourself</a:t>
                      </a: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latin typeface="Cambria"/>
                          <a:ea typeface="Cambria"/>
                          <a:cs typeface="Times New Roman"/>
                        </a:rPr>
                        <a:t>Listen to staff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latin typeface="Cambria"/>
                          <a:ea typeface="Cambria"/>
                          <a:cs typeface="Times New Roman"/>
                        </a:rPr>
                        <a:t>Treat gym equipment with care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latin typeface="Cambria"/>
                          <a:ea typeface="Cambria"/>
                          <a:cs typeface="Times New Roman"/>
                        </a:rPr>
                        <a:t>Follow directions</a:t>
                      </a: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latin typeface="Cambria"/>
                          <a:ea typeface="Cambria"/>
                          <a:cs typeface="Helvetica"/>
                        </a:rPr>
                        <a:t>Use good manners</a:t>
                      </a:r>
                      <a:endParaRPr lang="en-US" sz="1050" dirty="0">
                        <a:latin typeface="Cambria"/>
                        <a:ea typeface="Cambria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latin typeface="Cambria"/>
                          <a:ea typeface="Cambria"/>
                          <a:cs typeface="Helvetica"/>
                        </a:rPr>
                        <a:t>Be polite to all</a:t>
                      </a:r>
                      <a:endParaRPr lang="en-US" sz="1050" dirty="0">
                        <a:latin typeface="Cambria"/>
                        <a:ea typeface="Cambria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latin typeface="Cambria"/>
                          <a:ea typeface="Cambria"/>
                          <a:cs typeface="Helvetica"/>
                        </a:rPr>
                        <a:t>Thank the cooks</a:t>
                      </a:r>
                      <a:endParaRPr lang="en-US" sz="1050" dirty="0"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Helvetica"/>
                        </a:rPr>
                        <a:t>Flush when you’re done</a:t>
                      </a:r>
                      <a:endParaRPr lang="en-US" sz="1050">
                        <a:latin typeface="Cambria"/>
                        <a:ea typeface="Cambria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Helvetica"/>
                        </a:rPr>
                        <a:t>Keep bathrooms clean</a:t>
                      </a:r>
                      <a:endParaRPr lang="en-US" sz="1050"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Keep your hands to yourself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Speak politely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Wait patiently</a:t>
                      </a: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Be calm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Walk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Treat books and equipment with care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Use your indoors voice</a:t>
                      </a: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Be polite to guests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Use good manners</a:t>
                      </a: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Listen to speaker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Use good manners</a:t>
                      </a: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</a:tr>
              <a:tr h="13799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50">
                        <a:latin typeface="Inupiaq Normal"/>
                        <a:ea typeface="Cambria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Inupiaq Normal"/>
                          <a:ea typeface="Cambria"/>
                          <a:cs typeface="Times New Roman"/>
                        </a:rPr>
                        <a:t>Inuuiaqatiuni ikayuutijiq</a:t>
                      </a:r>
                      <a:endParaRPr lang="en-US" sz="1050"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50" dirty="0">
                        <a:latin typeface="Cambria"/>
                        <a:ea typeface="Cambria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latin typeface="Cambria"/>
                          <a:ea typeface="Cambria"/>
                          <a:cs typeface="Times New Roman"/>
                        </a:rPr>
                        <a:t>Responsibility</a:t>
                      </a: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Be on time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Always walk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Be where you are needed</a:t>
                      </a: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Clean up after yourself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Put away equipment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Use kind words</a:t>
                      </a: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Helvetica"/>
                        </a:rPr>
                        <a:t>Keep area clean</a:t>
                      </a:r>
                      <a:endParaRPr lang="en-US" sz="1050">
                        <a:latin typeface="Cambria"/>
                        <a:ea typeface="Cambria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Use your indoors voice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Clean up after yourself</a:t>
                      </a: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latin typeface="Cambria"/>
                          <a:ea typeface="Cambria"/>
                          <a:cs typeface="Helvetica"/>
                        </a:rPr>
                        <a:t>Wash your hands</a:t>
                      </a:r>
                      <a:endParaRPr lang="en-US" sz="1050" dirty="0">
                        <a:latin typeface="Cambria"/>
                        <a:ea typeface="Cambria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latin typeface="Cambria"/>
                          <a:ea typeface="Cambria"/>
                          <a:cs typeface="Helvetica"/>
                        </a:rPr>
                        <a:t>Report problems</a:t>
                      </a:r>
                      <a:endParaRPr lang="en-US" sz="1050" dirty="0">
                        <a:latin typeface="Cambria"/>
                        <a:ea typeface="Cambria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latin typeface="Cambria"/>
                          <a:ea typeface="Cambria"/>
                          <a:cs typeface="Times New Roman"/>
                        </a:rPr>
                        <a:t>Use bathrooms for intended purpose</a:t>
                      </a: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Understand your behavior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Accept consequences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Listen actively</a:t>
                      </a: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Return books to original place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Clean up after yourself</a:t>
                      </a: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Remain in gym area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Clean up after yourself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Use kind words</a:t>
                      </a: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Keep your hands and feet to yourself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Clean up after yourself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Walk quietly</a:t>
                      </a: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</a:tr>
              <a:tr h="148305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50">
                        <a:latin typeface="Inupiaq Normal"/>
                        <a:ea typeface="Cambria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>
                          <a:latin typeface="Inupiaq Normal"/>
                          <a:ea typeface="Cambria"/>
                          <a:cs typeface="Times New Roman"/>
                        </a:rPr>
                        <a:t>Savqatigiiyujiq</a:t>
                      </a:r>
                      <a:endParaRPr lang="en-US" sz="1050"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50">
                        <a:latin typeface="Cambria"/>
                        <a:ea typeface="Cambria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Cooperation</a:t>
                      </a: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Be mindful of others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Look out for others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Participate willingly</a:t>
                      </a: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Share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Lookout for others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Times New Roman"/>
                        </a:rPr>
                        <a:t>Take turns</a:t>
                      </a: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Helvetica"/>
                        </a:rPr>
                        <a:t>Wait quietly and patiently for food</a:t>
                      </a:r>
                      <a:endParaRPr lang="en-US" sz="1050">
                        <a:latin typeface="Cambria"/>
                        <a:ea typeface="Cambria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latin typeface="Cambria"/>
                          <a:ea typeface="Cambria"/>
                          <a:cs typeface="Helvetica"/>
                        </a:rPr>
                        <a:t>Stay seated</a:t>
                      </a:r>
                      <a:endParaRPr lang="en-US" sz="1050"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latin typeface="Cambria"/>
                          <a:ea typeface="Cambria"/>
                          <a:cs typeface="Helvetica"/>
                        </a:rPr>
                        <a:t>Help others when they ask</a:t>
                      </a:r>
                      <a:endParaRPr lang="en-US" sz="1050" dirty="0">
                        <a:latin typeface="Cambria"/>
                        <a:ea typeface="Cambria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latin typeface="Cambria"/>
                          <a:ea typeface="Cambria"/>
                          <a:cs typeface="Times New Roman"/>
                        </a:rPr>
                        <a:t>Clean up after yourself</a:t>
                      </a: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latin typeface="Cambria"/>
                          <a:ea typeface="Cambria"/>
                          <a:cs typeface="Times New Roman"/>
                        </a:rPr>
                        <a:t>Offer to help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latin typeface="Cambria"/>
                          <a:ea typeface="Cambria"/>
                          <a:cs typeface="Times New Roman"/>
                        </a:rPr>
                        <a:t>Communicate a better choice</a:t>
                      </a: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latin typeface="Cambria"/>
                          <a:ea typeface="Cambria"/>
                          <a:cs typeface="Times New Roman"/>
                        </a:rPr>
                        <a:t>Be good listeners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latin typeface="Cambria"/>
                          <a:ea typeface="Cambria"/>
                          <a:cs typeface="Times New Roman"/>
                        </a:rPr>
                        <a:t>Keep hands and feet to self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latin typeface="Cambria"/>
                          <a:ea typeface="Cambria"/>
                          <a:cs typeface="Times New Roman"/>
                        </a:rPr>
                        <a:t>Be mindful of others</a:t>
                      </a: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latin typeface="Cambria"/>
                          <a:ea typeface="Cambria"/>
                          <a:cs typeface="Times New Roman"/>
                        </a:rPr>
                        <a:t>Show good sportsmanship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latin typeface="Cambria"/>
                          <a:ea typeface="Cambria"/>
                          <a:cs typeface="Times New Roman"/>
                        </a:rPr>
                        <a:t>Help others</a:t>
                      </a: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latin typeface="Cambria"/>
                          <a:ea typeface="Cambria"/>
                          <a:cs typeface="Times New Roman"/>
                        </a:rPr>
                        <a:t>Help each other behave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latin typeface="Cambria"/>
                          <a:ea typeface="Cambria"/>
                          <a:cs typeface="Times New Roman"/>
                        </a:rPr>
                        <a:t>Follow directions</a:t>
                      </a:r>
                    </a:p>
                  </a:txBody>
                  <a:tcPr marL="29280" marR="292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</a:tr>
            </a:tbl>
          </a:graphicData>
        </a:graphic>
      </p:graphicFrame>
      <p:sp>
        <p:nvSpPr>
          <p:cNvPr id="32051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0515" name="Rectangle 3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83269" y="126051"/>
            <a:ext cx="1524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AutoShape 2"/>
          <p:cNvSpPr>
            <a:spLocks noChangeArrowheads="1"/>
          </p:cNvSpPr>
          <p:nvPr/>
        </p:nvSpPr>
        <p:spPr bwMode="auto">
          <a:xfrm>
            <a:off x="3200400" y="1143000"/>
            <a:ext cx="3657600" cy="5257800"/>
          </a:xfrm>
          <a:prstGeom prst="triangle">
            <a:avLst>
              <a:gd name="adj" fmla="val 50000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7459" name="AutoShape 3"/>
          <p:cNvSpPr>
            <a:spLocks noChangeArrowheads="1"/>
          </p:cNvSpPr>
          <p:nvPr/>
        </p:nvSpPr>
        <p:spPr bwMode="auto">
          <a:xfrm>
            <a:off x="4572000" y="1066800"/>
            <a:ext cx="914400" cy="1371600"/>
          </a:xfrm>
          <a:prstGeom prst="triangle">
            <a:avLst>
              <a:gd name="adj" fmla="val 50000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7460" name="AutoShape 4"/>
          <p:cNvSpPr>
            <a:spLocks noChangeArrowheads="1"/>
          </p:cNvSpPr>
          <p:nvPr/>
        </p:nvSpPr>
        <p:spPr bwMode="auto">
          <a:xfrm>
            <a:off x="4830763" y="1066800"/>
            <a:ext cx="404812" cy="609600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7461" name="AutoShape 5"/>
          <p:cNvSpPr>
            <a:spLocks/>
          </p:cNvSpPr>
          <p:nvPr/>
        </p:nvSpPr>
        <p:spPr bwMode="auto">
          <a:xfrm rot="1068829">
            <a:off x="3581400" y="838200"/>
            <a:ext cx="457200" cy="5673725"/>
          </a:xfrm>
          <a:prstGeom prst="leftBrace">
            <a:avLst>
              <a:gd name="adj1" fmla="val 103414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7462" name="Text Box 6"/>
          <p:cNvSpPr txBox="1">
            <a:spLocks noChangeArrowheads="1"/>
          </p:cNvSpPr>
          <p:nvPr/>
        </p:nvSpPr>
        <p:spPr bwMode="auto">
          <a:xfrm>
            <a:off x="1106488" y="2967038"/>
            <a:ext cx="2200275" cy="1474787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/>
              <a:t>Primary Prevention:</a:t>
            </a:r>
          </a:p>
          <a:p>
            <a:pPr algn="ctr" eaLnBrk="0" hangingPunct="0"/>
            <a:r>
              <a:rPr lang="en-US"/>
              <a:t>School-/Classroom-</a:t>
            </a:r>
          </a:p>
          <a:p>
            <a:pPr algn="ctr" eaLnBrk="0" hangingPunct="0"/>
            <a:r>
              <a:rPr lang="en-US"/>
              <a:t>Wide Systems for</a:t>
            </a:r>
          </a:p>
          <a:p>
            <a:pPr algn="ctr" eaLnBrk="0" hangingPunct="0"/>
            <a:r>
              <a:rPr lang="en-US"/>
              <a:t>All Students,</a:t>
            </a:r>
          </a:p>
          <a:p>
            <a:pPr algn="ctr" eaLnBrk="0" hangingPunct="0"/>
            <a:r>
              <a:rPr lang="en-US"/>
              <a:t>Staff, &amp; Settings</a:t>
            </a:r>
          </a:p>
        </p:txBody>
      </p:sp>
      <p:sp>
        <p:nvSpPr>
          <p:cNvPr id="147463" name="AutoShape 7"/>
          <p:cNvSpPr>
            <a:spLocks/>
          </p:cNvSpPr>
          <p:nvPr/>
        </p:nvSpPr>
        <p:spPr bwMode="auto">
          <a:xfrm rot="-1184886">
            <a:off x="5562600" y="990600"/>
            <a:ext cx="304800" cy="609600"/>
          </a:xfrm>
          <a:prstGeom prst="rightBrace">
            <a:avLst>
              <a:gd name="adj1" fmla="val 16667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7464" name="AutoShape 8"/>
          <p:cNvSpPr>
            <a:spLocks/>
          </p:cNvSpPr>
          <p:nvPr/>
        </p:nvSpPr>
        <p:spPr bwMode="auto">
          <a:xfrm rot="-1243991">
            <a:off x="5384800" y="935038"/>
            <a:ext cx="304800" cy="1447800"/>
          </a:xfrm>
          <a:prstGeom prst="rightBrace">
            <a:avLst>
              <a:gd name="adj1" fmla="val 39583"/>
              <a:gd name="adj2" fmla="val 79222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7465" name="Text Box 9"/>
          <p:cNvSpPr txBox="1">
            <a:spLocks noChangeArrowheads="1"/>
          </p:cNvSpPr>
          <p:nvPr/>
        </p:nvSpPr>
        <p:spPr bwMode="auto">
          <a:xfrm>
            <a:off x="5997575" y="1905000"/>
            <a:ext cx="2689225" cy="120015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/>
              <a:t>Secondary Prevention:</a:t>
            </a:r>
          </a:p>
          <a:p>
            <a:pPr algn="ctr" eaLnBrk="0" hangingPunct="0"/>
            <a:r>
              <a:rPr lang="en-US"/>
              <a:t>Specialized Group</a:t>
            </a:r>
          </a:p>
          <a:p>
            <a:pPr algn="ctr" eaLnBrk="0" hangingPunct="0"/>
            <a:r>
              <a:rPr lang="en-US"/>
              <a:t>Systems for Students with At-Risk Behavior</a:t>
            </a:r>
          </a:p>
        </p:txBody>
      </p:sp>
      <p:sp>
        <p:nvSpPr>
          <p:cNvPr id="147466" name="Text Box 10"/>
          <p:cNvSpPr txBox="1">
            <a:spLocks noChangeArrowheads="1"/>
          </p:cNvSpPr>
          <p:nvPr/>
        </p:nvSpPr>
        <p:spPr bwMode="auto">
          <a:xfrm>
            <a:off x="6019800" y="304800"/>
            <a:ext cx="2667000" cy="147478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/>
              <a:t>Tertiary Prevention:</a:t>
            </a:r>
          </a:p>
          <a:p>
            <a:pPr algn="ctr" eaLnBrk="0" hangingPunct="0"/>
            <a:r>
              <a:rPr lang="en-US"/>
              <a:t>Specialized </a:t>
            </a:r>
          </a:p>
          <a:p>
            <a:pPr algn="ctr" eaLnBrk="0" hangingPunct="0"/>
            <a:r>
              <a:rPr lang="en-US"/>
              <a:t>Individualized</a:t>
            </a:r>
          </a:p>
          <a:p>
            <a:pPr algn="ctr" eaLnBrk="0" hangingPunct="0"/>
            <a:r>
              <a:rPr lang="en-US"/>
              <a:t>Systems for Students with High-Risk Behavior</a:t>
            </a:r>
          </a:p>
        </p:txBody>
      </p:sp>
      <p:sp>
        <p:nvSpPr>
          <p:cNvPr id="147467" name="Text Box 11"/>
          <p:cNvSpPr txBox="1">
            <a:spLocks noChangeArrowheads="1"/>
          </p:cNvSpPr>
          <p:nvPr/>
        </p:nvSpPr>
        <p:spPr bwMode="auto">
          <a:xfrm>
            <a:off x="3886200" y="5943600"/>
            <a:ext cx="2362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/>
              <a:t>~80% of Students</a:t>
            </a:r>
          </a:p>
        </p:txBody>
      </p:sp>
      <p:sp>
        <p:nvSpPr>
          <p:cNvPr id="147468" name="Text Box 12"/>
          <p:cNvSpPr txBox="1">
            <a:spLocks noChangeArrowheads="1"/>
          </p:cNvSpPr>
          <p:nvPr/>
        </p:nvSpPr>
        <p:spPr bwMode="auto">
          <a:xfrm>
            <a:off x="4625975" y="2057400"/>
            <a:ext cx="838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/>
              <a:t>~15% </a:t>
            </a:r>
          </a:p>
        </p:txBody>
      </p:sp>
      <p:sp>
        <p:nvSpPr>
          <p:cNvPr id="147469" name="Text Box 13"/>
          <p:cNvSpPr txBox="1">
            <a:spLocks noChangeArrowheads="1"/>
          </p:cNvSpPr>
          <p:nvPr/>
        </p:nvSpPr>
        <p:spPr bwMode="auto">
          <a:xfrm>
            <a:off x="4616450" y="1295400"/>
            <a:ext cx="838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/>
              <a:t>~5% </a:t>
            </a:r>
          </a:p>
        </p:txBody>
      </p:sp>
      <p:sp>
        <p:nvSpPr>
          <p:cNvPr id="147470" name="Text Box 14"/>
          <p:cNvSpPr txBox="1">
            <a:spLocks noChangeArrowheads="1"/>
          </p:cNvSpPr>
          <p:nvPr/>
        </p:nvSpPr>
        <p:spPr bwMode="auto">
          <a:xfrm>
            <a:off x="0" y="0"/>
            <a:ext cx="2962275" cy="1484312"/>
          </a:xfrm>
          <a:prstGeom prst="rect">
            <a:avLst/>
          </a:prstGeom>
          <a:solidFill>
            <a:srgbClr val="99CCFF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en-US" dirty="0"/>
              <a:t>CONTINUUM OF</a:t>
            </a:r>
          </a:p>
          <a:p>
            <a:pPr algn="ctr" eaLnBrk="0" hangingPunct="0"/>
            <a:r>
              <a:rPr lang="en-US" dirty="0"/>
              <a:t>SCHOOL-WIDE </a:t>
            </a:r>
          </a:p>
          <a:p>
            <a:pPr algn="ctr" eaLnBrk="0" hangingPunct="0"/>
            <a:r>
              <a:rPr lang="en-US" dirty="0"/>
              <a:t>INSTRUCTIONAL &amp; </a:t>
            </a:r>
          </a:p>
          <a:p>
            <a:pPr algn="ctr" eaLnBrk="0" hangingPunct="0"/>
            <a:r>
              <a:rPr lang="en-US" dirty="0"/>
              <a:t>POSITIVE BEHAVIOR</a:t>
            </a:r>
          </a:p>
          <a:p>
            <a:pPr algn="ctr" eaLnBrk="0" hangingPunct="0"/>
            <a:r>
              <a:rPr lang="en-US" dirty="0"/>
              <a:t>SUPPORT</a:t>
            </a:r>
          </a:p>
        </p:txBody>
      </p:sp>
      <p:sp>
        <p:nvSpPr>
          <p:cNvPr id="147471" name="Oval 15"/>
          <p:cNvSpPr>
            <a:spLocks noChangeArrowheads="1"/>
          </p:cNvSpPr>
          <p:nvPr/>
        </p:nvSpPr>
        <p:spPr bwMode="auto">
          <a:xfrm>
            <a:off x="3962400" y="990600"/>
            <a:ext cx="2209800" cy="1676400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5867400" cy="1143000"/>
          </a:xfrm>
        </p:spPr>
        <p:txBody>
          <a:bodyPr/>
          <a:lstStyle/>
          <a:p>
            <a:r>
              <a:rPr lang="en-US" sz="3600" dirty="0" smtClean="0"/>
              <a:t> </a:t>
            </a:r>
            <a:r>
              <a:rPr lang="en-US" sz="3600" dirty="0" smtClean="0">
                <a:latin typeface="Times New Roman" pitchFamily="33" charset="0"/>
              </a:rPr>
              <a:t>Tier II/III Support Process</a:t>
            </a:r>
          </a:p>
        </p:txBody>
      </p:sp>
      <p:sp>
        <p:nvSpPr>
          <p:cNvPr id="60419" name="Content Placeholder 2"/>
          <p:cNvSpPr>
            <a:spLocks noGrp="1"/>
          </p:cNvSpPr>
          <p:nvPr>
            <p:ph idx="1"/>
          </p:nvPr>
        </p:nvSpPr>
        <p:spPr>
          <a:xfrm>
            <a:off x="762000" y="1752600"/>
            <a:ext cx="7924800" cy="4525963"/>
          </a:xfrm>
        </p:spPr>
        <p:txBody>
          <a:bodyPr rtlCol="0">
            <a:normAutofit fontScale="62500" lnSpcReduction="20000"/>
          </a:bodyPr>
          <a:lstStyle/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sz="3765" dirty="0" smtClean="0">
                <a:latin typeface="Times New Roman"/>
                <a:ea typeface="ＭＳ Ｐゴシック" pitchFamily="36" charset="-128"/>
                <a:cs typeface="+mn-cs"/>
              </a:rPr>
              <a:t>Step 1 – Insure U</a:t>
            </a:r>
            <a:r>
              <a:rPr lang="en-US" sz="3765" dirty="0" smtClean="0">
                <a:solidFill>
                  <a:srgbClr val="000000"/>
                </a:solidFill>
                <a:latin typeface="Times New Roman"/>
                <a:ea typeface="ＭＳ Ｐゴシック" pitchFamily="36" charset="-128"/>
                <a:cs typeface="+mn-cs"/>
              </a:rPr>
              <a:t>niversals, including Classroom, in place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sz="3765" dirty="0" smtClean="0">
                <a:latin typeface="Times New Roman"/>
                <a:ea typeface="ＭＳ Ｐゴシック" pitchFamily="36" charset="-128"/>
                <a:cs typeface="+mn-cs"/>
              </a:rPr>
              <a:t>Step 2 – Student Identification Process 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sz="3365" dirty="0" smtClean="0">
                <a:latin typeface="Times New Roman"/>
                <a:ea typeface="ＭＳ Ｐゴシック" pitchFamily="36" charset="-128"/>
              </a:rPr>
              <a:t>Decision Rules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sz="3365" dirty="0" smtClean="0">
                <a:latin typeface="Times New Roman"/>
                <a:ea typeface="ＭＳ Ｐゴシック" pitchFamily="36" charset="-128"/>
              </a:rPr>
              <a:t>Referral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sz="3365" dirty="0" smtClean="0">
                <a:latin typeface="Times New Roman"/>
                <a:ea typeface="ＭＳ Ｐゴシック" pitchFamily="36" charset="-128"/>
              </a:rPr>
              <a:t>Screen 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sz="3765" dirty="0" smtClean="0">
                <a:latin typeface="Times New Roman"/>
                <a:ea typeface="ＭＳ Ｐゴシック" pitchFamily="36" charset="-128"/>
                <a:cs typeface="+mn-cs"/>
              </a:rPr>
              <a:t>Step 3 – </a:t>
            </a:r>
            <a:r>
              <a:rPr lang="en-US" sz="4000" dirty="0" smtClean="0">
                <a:latin typeface="Times New Roman"/>
                <a:ea typeface="ＭＳ Ｐゴシック" pitchFamily="36" charset="-128"/>
                <a:cs typeface="+mn-cs"/>
              </a:rPr>
              <a:t>Classroom Problem Solving</a:t>
            </a:r>
            <a:endParaRPr lang="en-US" sz="3765" dirty="0" smtClean="0">
              <a:latin typeface="Times New Roman"/>
              <a:ea typeface="ＭＳ Ｐゴシック" pitchFamily="36" charset="-128"/>
              <a:cs typeface="+mn-cs"/>
            </a:endParaRP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sz="3600" dirty="0" smtClean="0">
                <a:latin typeface="Times New Roman"/>
                <a:ea typeface="ＭＳ Ｐゴシック" pitchFamily="36" charset="-128"/>
              </a:rPr>
              <a:t>Classroom supports </a:t>
            </a:r>
            <a:r>
              <a:rPr lang="en-US" sz="3365" dirty="0" smtClean="0">
                <a:latin typeface="Times New Roman"/>
                <a:ea typeface="ＭＳ Ｐゴシック" pitchFamily="36" charset="-128"/>
              </a:rPr>
              <a:t>(function-based)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sz="3365" dirty="0" smtClean="0">
                <a:latin typeface="Times New Roman"/>
                <a:ea typeface="ＭＳ Ｐゴシック" pitchFamily="36" charset="-128"/>
              </a:rPr>
              <a:t>Progress monitor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sz="3765" dirty="0" smtClean="0">
                <a:latin typeface="Times New Roman"/>
                <a:ea typeface="ＭＳ Ｐゴシック" pitchFamily="36" charset="-128"/>
                <a:cs typeface="+mn-cs"/>
              </a:rPr>
              <a:t>Step 4 - Tier II/III supports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sz="3365" dirty="0" smtClean="0">
                <a:latin typeface="Times New Roman"/>
                <a:ea typeface="ＭＳ Ｐゴシック" pitchFamily="36" charset="-128"/>
              </a:rPr>
              <a:t>Non-responders to grade level supports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sz="3365" dirty="0" smtClean="0">
                <a:latin typeface="Times New Roman"/>
                <a:ea typeface="ＭＳ Ｐゴシック" pitchFamily="36" charset="-128"/>
              </a:rPr>
              <a:t>Match function of student behavior to intervention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sz="3365" dirty="0" smtClean="0">
                <a:latin typeface="Times New Roman"/>
                <a:ea typeface="ＭＳ Ｐゴシック" pitchFamily="36" charset="-128"/>
              </a:rPr>
              <a:t>Progress monitor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sz="3765" dirty="0" smtClean="0">
                <a:latin typeface="Times New Roman"/>
                <a:ea typeface="ＭＳ Ｐゴシック" pitchFamily="36" charset="-128"/>
                <a:cs typeface="+mn-cs"/>
              </a:rPr>
              <a:t>Step 5 - Evaluate Process</a:t>
            </a:r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0" y="6477000"/>
            <a:ext cx="1066800" cy="152400"/>
          </a:xfrm>
          <a:prstGeom prst="rect">
            <a:avLst/>
          </a:prstGeom>
        </p:spPr>
        <p:txBody>
          <a:bodyPr tIns="0">
            <a:normAutofit lnSpcReduction="10000"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432" marR="0" lvl="0" indent="0" algn="l" defTabSz="914400" rtl="0" eaLnBrk="1" fontAlgn="auto" latinLnBrk="0" hangingPunct="1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31" charset="0"/>
                <a:ea typeface="+mn-ea"/>
                <a:cs typeface="+mn-cs"/>
              </a:rPr>
              <a:t>www.pbis.org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152400"/>
            <a:ext cx="5715000" cy="1143000"/>
          </a:xfrm>
        </p:spPr>
        <p:txBody>
          <a:bodyPr/>
          <a:lstStyle/>
          <a:p>
            <a:r>
              <a:rPr lang="en-US" sz="3600" dirty="0"/>
              <a:t>Important Themes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2590800"/>
            <a:ext cx="8229600" cy="1981200"/>
          </a:xfrm>
        </p:spPr>
        <p:txBody>
          <a:bodyPr/>
          <a:lstStyle/>
          <a:p>
            <a:r>
              <a:rPr lang="en-US" dirty="0"/>
              <a:t>Part of a continuum – </a:t>
            </a:r>
            <a:r>
              <a:rPr lang="en-US" dirty="0">
                <a:solidFill>
                  <a:srgbClr val="000000"/>
                </a:solidFill>
              </a:rPr>
              <a:t>must link to school-wide PBS system</a:t>
            </a:r>
          </a:p>
          <a:p>
            <a:r>
              <a:rPr lang="en-US" dirty="0"/>
              <a:t>Efficient and effective way to identify students</a:t>
            </a:r>
          </a:p>
          <a:p>
            <a:r>
              <a:rPr lang="en-US" dirty="0"/>
              <a:t>Assessment = simple sort</a:t>
            </a:r>
          </a:p>
          <a:p>
            <a:r>
              <a:rPr lang="en-US" dirty="0"/>
              <a:t>Intervention matched to presenting problem but not highly individualized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38200" y="2057400"/>
            <a:ext cx="2133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Tier 2</a:t>
            </a:r>
            <a:endParaRPr lang="en-US" sz="2800" dirty="0"/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0" y="6477000"/>
            <a:ext cx="1066800" cy="152400"/>
          </a:xfrm>
          <a:prstGeom prst="rect">
            <a:avLst/>
          </a:prstGeom>
        </p:spPr>
        <p:txBody>
          <a:bodyPr tIns="0">
            <a:normAutofit lnSpcReduction="10000"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432" marR="0" lvl="0" indent="0" algn="l" defTabSz="914400" rtl="0" eaLnBrk="1" fontAlgn="auto" latinLnBrk="0" hangingPunct="1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31" charset="0"/>
                <a:ea typeface="+mn-ea"/>
                <a:cs typeface="+mn-cs"/>
              </a:rPr>
              <a:t>www.pbis.org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1219200" y="228600"/>
            <a:ext cx="7467600" cy="1447800"/>
          </a:xfrm>
        </p:spPr>
        <p:txBody>
          <a:bodyPr>
            <a:normAutofit/>
          </a:bodyPr>
          <a:lstStyle/>
          <a:p>
            <a:pPr algn="ctr"/>
            <a:r>
              <a:rPr lang="en-US" sz="3200" dirty="0" smtClean="0"/>
              <a:t>What is School-wide </a:t>
            </a:r>
            <a:br>
              <a:rPr lang="en-US" sz="3200" dirty="0" smtClean="0"/>
            </a:br>
            <a:r>
              <a:rPr lang="en-US" sz="3200" dirty="0" smtClean="0"/>
              <a:t>Positive Behavior Supports?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3505200"/>
          </a:xfrm>
        </p:spPr>
        <p:txBody>
          <a:bodyPr/>
          <a:lstStyle/>
          <a:p>
            <a:pPr>
              <a:buFont typeface="Wingdings 2" charset="2"/>
              <a:buNone/>
            </a:pPr>
            <a:r>
              <a:rPr lang="en-US" b="1" dirty="0" smtClean="0"/>
              <a:t>SW-PBS is:</a:t>
            </a:r>
          </a:p>
          <a:p>
            <a:pPr lvl="1"/>
            <a:r>
              <a:rPr lang="en-US" dirty="0" smtClean="0"/>
              <a:t>Evidence-based (over 10,000 schools in the US)</a:t>
            </a:r>
          </a:p>
          <a:p>
            <a:pPr lvl="1"/>
            <a:r>
              <a:rPr lang="en-US" b="1" dirty="0" smtClean="0"/>
              <a:t>A structural framework, NOT a curriculum, intervention, or practice</a:t>
            </a:r>
          </a:p>
          <a:p>
            <a:pPr lvl="1"/>
            <a:r>
              <a:rPr lang="en-US" b="1" dirty="0" smtClean="0"/>
              <a:t>It is a Decision making framework</a:t>
            </a:r>
          </a:p>
          <a:p>
            <a:pPr lvl="1"/>
            <a:r>
              <a:rPr lang="en-US" dirty="0" smtClean="0"/>
              <a:t>A positive approach based on teaching students appropriate behavior</a:t>
            </a:r>
          </a:p>
          <a:p>
            <a:pPr lvl="1"/>
            <a:r>
              <a:rPr lang="en-US" dirty="0" smtClean="0"/>
              <a:t>Individualized for each school </a:t>
            </a:r>
          </a:p>
          <a:p>
            <a:pPr lvl="1"/>
            <a:r>
              <a:rPr lang="en-US" dirty="0" smtClean="0"/>
              <a:t>An excellent match for Alaskan schools</a:t>
            </a:r>
          </a:p>
          <a:p>
            <a:pPr lvl="2"/>
            <a:r>
              <a:rPr lang="en-US" dirty="0" smtClean="0"/>
              <a:t>Cultural match</a:t>
            </a:r>
          </a:p>
          <a:p>
            <a:pPr lvl="2"/>
            <a:r>
              <a:rPr lang="en-US" dirty="0" smtClean="0"/>
              <a:t>Rural/remote match</a:t>
            </a:r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228600" y="6553200"/>
            <a:ext cx="1066800" cy="152400"/>
          </a:xfrm>
          <a:prstGeom prst="rect">
            <a:avLst/>
          </a:prstGeom>
        </p:spPr>
        <p:txBody>
          <a:bodyPr tIns="0">
            <a:normAutofit lnSpcReduction="10000"/>
          </a:bodyPr>
          <a:lstStyle/>
          <a:p>
            <a:pPr marL="27432" marR="0" lvl="0" indent="0" algn="l" defTabSz="914400" rtl="0" eaLnBrk="1" fontAlgn="auto" latinLnBrk="0" hangingPunct="1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31" charset="0"/>
                <a:ea typeface="+mn-ea"/>
                <a:cs typeface="+mn-cs"/>
              </a:rPr>
              <a:t>www.pbis.org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racter &amp; Social Skills Edu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Easy to change moral knowledge……difficult to change moral conduct</a:t>
            </a:r>
          </a:p>
          <a:p>
            <a:endParaRPr lang="en-US" dirty="0"/>
          </a:p>
          <a:p>
            <a:r>
              <a:rPr lang="en-US" dirty="0" smtClean="0"/>
              <a:t>To change moral conduct</a:t>
            </a:r>
          </a:p>
          <a:p>
            <a:pPr lvl="1"/>
            <a:r>
              <a:rPr lang="en-US" dirty="0" smtClean="0"/>
              <a:t>Adults must model behavior being taught</a:t>
            </a:r>
          </a:p>
          <a:p>
            <a:pPr lvl="1"/>
            <a:r>
              <a:rPr lang="en-US" dirty="0" smtClean="0"/>
              <a:t>Students must experience academic success</a:t>
            </a:r>
          </a:p>
          <a:p>
            <a:pPr lvl="1"/>
            <a:r>
              <a:rPr lang="en-US" dirty="0" smtClean="0"/>
              <a:t>Students must be taught social skills for success</a:t>
            </a:r>
            <a:endParaRPr lang="en-US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228600" y="6477000"/>
            <a:ext cx="1066800" cy="152400"/>
          </a:xfrm>
          <a:prstGeom prst="rect">
            <a:avLst/>
          </a:prstGeom>
        </p:spPr>
        <p:txBody>
          <a:bodyPr tIns="0">
            <a:normAutofit lnSpcReduction="10000"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432" marR="0" lvl="0" indent="0" algn="l" defTabSz="914400" rtl="0" eaLnBrk="1" fontAlgn="auto" latinLnBrk="0" hangingPunct="1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31" charset="0"/>
                <a:ea typeface="+mn-ea"/>
                <a:cs typeface="+mn-cs"/>
              </a:rPr>
              <a:t>www.pbis.org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791960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152400"/>
            <a:ext cx="5410200" cy="1143000"/>
          </a:xfrm>
        </p:spPr>
        <p:txBody>
          <a:bodyPr/>
          <a:lstStyle/>
          <a:p>
            <a:r>
              <a:rPr lang="en-US" sz="3600" dirty="0"/>
              <a:t>Individual Support Plans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2286000"/>
            <a:ext cx="8229600" cy="2362200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Tier 3</a:t>
            </a:r>
          </a:p>
          <a:p>
            <a:r>
              <a:rPr lang="en-US" dirty="0" smtClean="0"/>
              <a:t>When </a:t>
            </a:r>
            <a:r>
              <a:rPr lang="en-US" dirty="0"/>
              <a:t>small group not sufficient</a:t>
            </a:r>
          </a:p>
          <a:p>
            <a:r>
              <a:rPr lang="en-US" dirty="0"/>
              <a:t>When problem intense and chronic</a:t>
            </a:r>
          </a:p>
          <a:p>
            <a:r>
              <a:rPr lang="en-US" dirty="0"/>
              <a:t>Driven by Functional Behavioral Assessment</a:t>
            </a:r>
          </a:p>
          <a:p>
            <a:r>
              <a:rPr lang="en-US" dirty="0">
                <a:solidFill>
                  <a:srgbClr val="000000"/>
                </a:solidFill>
              </a:rPr>
              <a:t>Linked to school-wide system</a:t>
            </a:r>
          </a:p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0" y="6477000"/>
            <a:ext cx="1066800" cy="152400"/>
          </a:xfrm>
          <a:prstGeom prst="rect">
            <a:avLst/>
          </a:prstGeom>
        </p:spPr>
        <p:txBody>
          <a:bodyPr tIns="0">
            <a:normAutofit lnSpcReduction="10000"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432" marR="0" lvl="0" indent="0" algn="l" defTabSz="914400" rtl="0" eaLnBrk="1" fontAlgn="auto" latinLnBrk="0" hangingPunct="1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31" charset="0"/>
                <a:ea typeface="+mn-ea"/>
                <a:cs typeface="+mn-cs"/>
              </a:rPr>
              <a:t>www.pbis.org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667000" y="152400"/>
            <a:ext cx="4876800" cy="914400"/>
          </a:xfrm>
        </p:spPr>
        <p:txBody>
          <a:bodyPr/>
          <a:lstStyle/>
          <a:p>
            <a:r>
              <a:rPr lang="en-US" sz="3600" i="1" dirty="0"/>
              <a:t>Process</a:t>
            </a:r>
            <a:r>
              <a:rPr lang="en-US" i="1" dirty="0"/>
              <a:t> </a:t>
            </a:r>
            <a:r>
              <a:rPr lang="en-US" sz="3600" i="1" dirty="0"/>
              <a:t>(FBA to </a:t>
            </a:r>
            <a:r>
              <a:rPr lang="en-US" sz="3600" i="1" dirty="0" smtClean="0"/>
              <a:t>PBS</a:t>
            </a:r>
            <a:r>
              <a:rPr lang="en-US" sz="3600" i="1" dirty="0"/>
              <a:t>)</a:t>
            </a:r>
            <a:endParaRPr lang="en-US" dirty="0"/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2286000"/>
            <a:ext cx="8229600" cy="2286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Conduct functional behavioral assessment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reate plan based on functional assessment outcome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000000"/>
                </a:solidFill>
              </a:rPr>
              <a:t>Develop infra-structure to support behavior change (school environment must change)</a:t>
            </a:r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0" y="6400800"/>
            <a:ext cx="1066800" cy="152400"/>
          </a:xfrm>
          <a:prstGeom prst="rect">
            <a:avLst/>
          </a:prstGeom>
        </p:spPr>
        <p:txBody>
          <a:bodyPr tIns="0">
            <a:normAutofit lnSpcReduction="10000"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432" marR="0" lvl="0" indent="0" algn="l" defTabSz="914400" rtl="0" eaLnBrk="1" fontAlgn="auto" latinLnBrk="0" hangingPunct="1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31" charset="0"/>
                <a:ea typeface="+mn-ea"/>
                <a:cs typeface="+mn-cs"/>
              </a:rPr>
              <a:t>www.pbis.org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>
            <p:extLst>
              <p:ext uri="{D42A27DB-BD31-4B8C-83A1-F6EECF244321}">
                <p14:modId xmlns="" xmlns:p14="http://schemas.microsoft.com/office/powerpoint/2010/main" val="3322550612"/>
              </p:ext>
            </p:extLst>
          </p:nvPr>
        </p:nvGraphicFramePr>
        <p:xfrm>
          <a:off x="1600200" y="0"/>
          <a:ext cx="6096000" cy="6858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8" name="Vertical Scroll 7"/>
          <p:cNvSpPr/>
          <p:nvPr/>
        </p:nvSpPr>
        <p:spPr>
          <a:xfrm>
            <a:off x="990600" y="1828800"/>
            <a:ext cx="1676400" cy="2133600"/>
          </a:xfrm>
          <a:prstGeom prst="verticalScroll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Types of Supports/ Services by Tie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838200"/>
          </a:xfrm>
        </p:spPr>
        <p:txBody>
          <a:bodyPr/>
          <a:lstStyle/>
          <a:p>
            <a:pPr algn="r" eaLnBrk="1" hangingPunct="1"/>
            <a:r>
              <a:rPr lang="en-US" sz="3200" dirty="0">
                <a:solidFill>
                  <a:schemeClr val="tx1"/>
                </a:solidFill>
                <a:latin typeface="Arial" charset="0"/>
              </a:rPr>
              <a:t>Behavior Support </a:t>
            </a:r>
            <a:r>
              <a:rPr lang="en-US" sz="3200" dirty="0" smtClean="0">
                <a:solidFill>
                  <a:schemeClr val="tx1"/>
                </a:solidFill>
                <a:latin typeface="Arial" charset="0"/>
              </a:rPr>
              <a:t>Elements of Tier 3</a:t>
            </a:r>
            <a:endParaRPr lang="en-US" sz="3200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57379" name="Text Box 3"/>
          <p:cNvSpPr txBox="1">
            <a:spLocks noChangeArrowheads="1"/>
          </p:cNvSpPr>
          <p:nvPr/>
        </p:nvSpPr>
        <p:spPr bwMode="auto">
          <a:xfrm>
            <a:off x="152400" y="1905000"/>
            <a:ext cx="1219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Problem Behavior</a:t>
            </a:r>
          </a:p>
        </p:txBody>
      </p:sp>
      <p:sp>
        <p:nvSpPr>
          <p:cNvPr id="357380" name="AutoShape 4"/>
          <p:cNvSpPr>
            <a:spLocks noChangeArrowheads="1"/>
          </p:cNvSpPr>
          <p:nvPr/>
        </p:nvSpPr>
        <p:spPr bwMode="auto">
          <a:xfrm rot="21280525" flipV="1">
            <a:off x="838200" y="2743200"/>
            <a:ext cx="533400" cy="4572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sz="180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57381" name="Text Box 5"/>
          <p:cNvSpPr txBox="1">
            <a:spLocks noChangeArrowheads="1"/>
          </p:cNvSpPr>
          <p:nvPr/>
        </p:nvSpPr>
        <p:spPr bwMode="auto">
          <a:xfrm>
            <a:off x="1447800" y="2819400"/>
            <a:ext cx="1600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Functional Assessment</a:t>
            </a:r>
          </a:p>
        </p:txBody>
      </p:sp>
      <p:sp>
        <p:nvSpPr>
          <p:cNvPr id="357382" name="AutoShape 6"/>
          <p:cNvSpPr>
            <a:spLocks noChangeArrowheads="1"/>
          </p:cNvSpPr>
          <p:nvPr/>
        </p:nvSpPr>
        <p:spPr bwMode="auto">
          <a:xfrm flipV="1">
            <a:off x="2438400" y="3581400"/>
            <a:ext cx="533400" cy="5334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sz="180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57383" name="Text Box 7"/>
          <p:cNvSpPr txBox="1">
            <a:spLocks noChangeArrowheads="1"/>
          </p:cNvSpPr>
          <p:nvPr/>
        </p:nvSpPr>
        <p:spPr bwMode="auto">
          <a:xfrm>
            <a:off x="3048000" y="3733800"/>
            <a:ext cx="15240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Intervention &amp; Support Plan</a:t>
            </a:r>
          </a:p>
        </p:txBody>
      </p:sp>
      <p:sp>
        <p:nvSpPr>
          <p:cNvPr id="357384" name="AutoShape 8"/>
          <p:cNvSpPr>
            <a:spLocks noChangeArrowheads="1"/>
          </p:cNvSpPr>
          <p:nvPr/>
        </p:nvSpPr>
        <p:spPr bwMode="auto">
          <a:xfrm flipV="1">
            <a:off x="4191000" y="4495800"/>
            <a:ext cx="533400" cy="4572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sz="180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57385" name="Text Box 9"/>
          <p:cNvSpPr txBox="1">
            <a:spLocks noChangeArrowheads="1"/>
          </p:cNvSpPr>
          <p:nvPr/>
        </p:nvSpPr>
        <p:spPr bwMode="auto">
          <a:xfrm>
            <a:off x="4724400" y="4648200"/>
            <a:ext cx="1981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sz="2000" dirty="0">
                <a:solidFill>
                  <a:srgbClr val="FF0000"/>
                </a:solidFill>
              </a:rPr>
              <a:t>Fidelity of Implementation</a:t>
            </a:r>
          </a:p>
        </p:txBody>
      </p:sp>
      <p:sp>
        <p:nvSpPr>
          <p:cNvPr id="357386" name="AutoShape 10"/>
          <p:cNvSpPr>
            <a:spLocks noChangeArrowheads="1"/>
          </p:cNvSpPr>
          <p:nvPr/>
        </p:nvSpPr>
        <p:spPr bwMode="auto">
          <a:xfrm flipV="1">
            <a:off x="6172200" y="5410200"/>
            <a:ext cx="533400" cy="4572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sz="180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57387" name="Text Box 11"/>
          <p:cNvSpPr txBox="1">
            <a:spLocks noChangeArrowheads="1"/>
          </p:cNvSpPr>
          <p:nvPr/>
        </p:nvSpPr>
        <p:spPr bwMode="auto">
          <a:xfrm>
            <a:off x="6858000" y="5638800"/>
            <a:ext cx="17526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sz="2000" dirty="0">
                <a:solidFill>
                  <a:srgbClr val="FF0000"/>
                </a:solidFill>
              </a:rPr>
              <a:t>Impact on Behavior &amp; Lifestyle</a:t>
            </a:r>
          </a:p>
        </p:txBody>
      </p:sp>
      <p:sp>
        <p:nvSpPr>
          <p:cNvPr id="357388" name="Rectangle 12"/>
          <p:cNvSpPr>
            <a:spLocks noChangeArrowheads="1"/>
          </p:cNvSpPr>
          <p:nvPr/>
        </p:nvSpPr>
        <p:spPr bwMode="auto">
          <a:xfrm>
            <a:off x="304800" y="838200"/>
            <a:ext cx="27432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r>
              <a: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*Response class</a:t>
            </a:r>
          </a:p>
          <a:p>
            <a:pPr algn="l"/>
            <a:r>
              <a: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*Routine analysis</a:t>
            </a:r>
          </a:p>
          <a:p>
            <a:pPr algn="l"/>
            <a:r>
              <a: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*Hypothesis statement</a:t>
            </a:r>
          </a:p>
        </p:txBody>
      </p:sp>
      <p:sp>
        <p:nvSpPr>
          <p:cNvPr id="357389" name="Rectangle 13"/>
          <p:cNvSpPr>
            <a:spLocks noChangeArrowheads="1"/>
          </p:cNvSpPr>
          <p:nvPr/>
        </p:nvSpPr>
        <p:spPr bwMode="auto">
          <a:xfrm>
            <a:off x="3276600" y="1371600"/>
            <a:ext cx="4800600" cy="1752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r>
              <a:rPr lang="en-US" sz="18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*Alternative behaviors</a:t>
            </a:r>
          </a:p>
          <a:p>
            <a:pPr algn="l"/>
            <a:r>
              <a:rPr lang="en-US" sz="18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*Competing behavior analysis </a:t>
            </a:r>
          </a:p>
          <a:p>
            <a:pPr algn="l"/>
            <a:r>
              <a:rPr lang="en-US" sz="18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*Contextual fit</a:t>
            </a:r>
          </a:p>
          <a:p>
            <a:pPr algn="l"/>
            <a:r>
              <a:rPr lang="en-US" sz="18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*Strengths, preferences, &amp; lifestyle outcomes</a:t>
            </a:r>
          </a:p>
          <a:p>
            <a:pPr algn="l"/>
            <a:r>
              <a:rPr lang="en-US" sz="18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*Evidence-based interventions</a:t>
            </a:r>
          </a:p>
        </p:txBody>
      </p:sp>
      <p:sp>
        <p:nvSpPr>
          <p:cNvPr id="357390" name="Rectangle 14"/>
          <p:cNvSpPr>
            <a:spLocks noChangeArrowheads="1"/>
          </p:cNvSpPr>
          <p:nvPr/>
        </p:nvSpPr>
        <p:spPr bwMode="auto">
          <a:xfrm>
            <a:off x="4800600" y="3352800"/>
            <a:ext cx="32004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r>
              <a: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*Implementation support</a:t>
            </a:r>
          </a:p>
          <a:p>
            <a:pPr algn="l"/>
            <a:r>
              <a:rPr lang="en-US" sz="18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*Data plan</a:t>
            </a:r>
          </a:p>
        </p:txBody>
      </p:sp>
      <p:sp>
        <p:nvSpPr>
          <p:cNvPr id="357391" name="Line 15"/>
          <p:cNvSpPr>
            <a:spLocks noChangeShapeType="1"/>
          </p:cNvSpPr>
          <p:nvPr/>
        </p:nvSpPr>
        <p:spPr bwMode="auto">
          <a:xfrm>
            <a:off x="2133600" y="1828800"/>
            <a:ext cx="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l"/>
            <a:endParaRPr lang="en-US" sz="180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57392" name="Line 16"/>
          <p:cNvSpPr>
            <a:spLocks noChangeShapeType="1"/>
          </p:cNvSpPr>
          <p:nvPr/>
        </p:nvSpPr>
        <p:spPr bwMode="auto">
          <a:xfrm>
            <a:off x="3810000" y="31242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l"/>
            <a:endParaRPr lang="en-US" sz="180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57393" name="Line 17"/>
          <p:cNvSpPr>
            <a:spLocks noChangeShapeType="1"/>
          </p:cNvSpPr>
          <p:nvPr/>
        </p:nvSpPr>
        <p:spPr bwMode="auto">
          <a:xfrm>
            <a:off x="5410200" y="39624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l"/>
            <a:endParaRPr lang="en-US" sz="180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57394" name="Rectangle 18"/>
          <p:cNvSpPr>
            <a:spLocks noChangeArrowheads="1"/>
          </p:cNvSpPr>
          <p:nvPr/>
        </p:nvSpPr>
        <p:spPr bwMode="auto">
          <a:xfrm>
            <a:off x="6248400" y="4191000"/>
            <a:ext cx="27432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r>
              <a:rPr lang="en-US" sz="18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*Continuous improvement</a:t>
            </a:r>
          </a:p>
          <a:p>
            <a:pPr algn="l"/>
            <a:r>
              <a:rPr lang="en-US" sz="18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*Sustainability plan</a:t>
            </a:r>
          </a:p>
        </p:txBody>
      </p:sp>
      <p:sp>
        <p:nvSpPr>
          <p:cNvPr id="357395" name="Line 19"/>
          <p:cNvSpPr>
            <a:spLocks noChangeShapeType="1"/>
          </p:cNvSpPr>
          <p:nvPr/>
        </p:nvSpPr>
        <p:spPr bwMode="auto">
          <a:xfrm>
            <a:off x="7391400" y="4953000"/>
            <a:ext cx="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l"/>
            <a:endParaRPr lang="en-US" sz="180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57396" name="AutoShape 20"/>
          <p:cNvSpPr>
            <a:spLocks noChangeArrowheads="1"/>
          </p:cNvSpPr>
          <p:nvPr/>
        </p:nvSpPr>
        <p:spPr bwMode="auto">
          <a:xfrm>
            <a:off x="533400" y="3581400"/>
            <a:ext cx="5943600" cy="2895600"/>
          </a:xfrm>
          <a:prstGeom prst="rtTriangle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rIns="0" anchor="ctr"/>
          <a:lstStyle/>
          <a:p>
            <a:pPr algn="l">
              <a:buFontTx/>
              <a:buChar char="•"/>
            </a:pPr>
            <a:r>
              <a:rPr lang="en-US" sz="36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30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Team-based</a:t>
            </a:r>
          </a:p>
          <a:p>
            <a:pPr algn="l">
              <a:buFontTx/>
              <a:buChar char="•"/>
            </a:pPr>
            <a:r>
              <a:rPr lang="en-US" sz="3000" dirty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  Behavior competence</a:t>
            </a:r>
          </a:p>
        </p:txBody>
      </p:sp>
    </p:spTree>
    <p:extLst>
      <p:ext uri="{BB962C8B-B14F-4D97-AF65-F5344CB8AC3E}">
        <p14:creationId xmlns="" xmlns:p14="http://schemas.microsoft.com/office/powerpoint/2010/main" val="9591035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Subtitle 2"/>
          <p:cNvSpPr txBox="1">
            <a:spLocks/>
          </p:cNvSpPr>
          <p:nvPr/>
        </p:nvSpPr>
        <p:spPr>
          <a:xfrm>
            <a:off x="228600" y="6629400"/>
            <a:ext cx="1066800" cy="152400"/>
          </a:xfrm>
          <a:prstGeom prst="rect">
            <a:avLst/>
          </a:prstGeom>
        </p:spPr>
        <p:txBody>
          <a:bodyPr tIns="0">
            <a:normAutofit lnSpcReduction="10000"/>
          </a:bodyPr>
          <a:lstStyle/>
          <a:p>
            <a:pPr marL="27432" marR="0" lvl="0" indent="0" algn="l" defTabSz="914400" rtl="0" eaLnBrk="1" fontAlgn="auto" latinLnBrk="0" hangingPunct="1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31" charset="0"/>
                <a:ea typeface="+mn-ea"/>
                <a:cs typeface="+mn-cs"/>
              </a:rPr>
              <a:t>www.pbis.org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0" name="Picture 9"/>
          <p:cNvPicPr/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533400"/>
            <a:ext cx="6781800" cy="531134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0"/>
            <a:ext cx="6781800" cy="1143000"/>
          </a:xfrm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lang="en-US" sz="4000" b="1" dirty="0" smtClean="0"/>
              <a:t/>
            </a:r>
            <a:br>
              <a:rPr lang="en-US" sz="4000" b="1" dirty="0" smtClean="0"/>
            </a:br>
            <a:r>
              <a:rPr lang="en-US" sz="4000" dirty="0" smtClean="0"/>
              <a:t>A School-based PBS </a:t>
            </a:r>
            <a:br>
              <a:rPr lang="en-US" sz="4000" dirty="0" smtClean="0"/>
            </a:br>
            <a:r>
              <a:rPr lang="en-US" sz="4000" dirty="0" smtClean="0"/>
              <a:t>Leadership Team </a:t>
            </a:r>
            <a:br>
              <a:rPr lang="en-US" sz="4000" dirty="0" smtClean="0"/>
            </a:br>
            <a:endParaRPr lang="en-US" sz="4000" dirty="0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524000"/>
            <a:ext cx="8534400" cy="4495800"/>
          </a:xfrm>
        </p:spPr>
        <p:txBody>
          <a:bodyPr>
            <a:normAutofit/>
          </a:bodyPr>
          <a:lstStyle/>
          <a:p>
            <a:pPr eaLnBrk="1" hangingPunct="1">
              <a:buClr>
                <a:srgbClr val="003082"/>
              </a:buClr>
            </a:pPr>
            <a:r>
              <a:rPr lang="en-US" dirty="0" smtClean="0"/>
              <a:t>School Administrative Team must be committed to school-wide PBIS and actively participate on the team</a:t>
            </a:r>
          </a:p>
          <a:p>
            <a:pPr eaLnBrk="1" hangingPunct="1">
              <a:buClr>
                <a:srgbClr val="003082"/>
              </a:buClr>
            </a:pPr>
            <a:endParaRPr lang="en-US" dirty="0" smtClean="0"/>
          </a:p>
          <a:p>
            <a:pPr eaLnBrk="1" hangingPunct="1">
              <a:buClr>
                <a:srgbClr val="003082"/>
              </a:buClr>
            </a:pPr>
            <a:r>
              <a:rPr lang="en-US" dirty="0" smtClean="0"/>
              <a:t>SW-PBS team should remain small (3-8 members)</a:t>
            </a:r>
          </a:p>
          <a:p>
            <a:pPr eaLnBrk="1" hangingPunct="1">
              <a:buClr>
                <a:srgbClr val="003082"/>
              </a:buClr>
            </a:pPr>
            <a:endParaRPr lang="en-US" dirty="0" smtClean="0"/>
          </a:p>
          <a:p>
            <a:pPr eaLnBrk="1" hangingPunct="1">
              <a:buClr>
                <a:srgbClr val="003082"/>
              </a:buClr>
            </a:pPr>
            <a:r>
              <a:rPr lang="en-US" dirty="0" smtClean="0"/>
              <a:t>Consider representatives that include: administration, general education teachers, special education teachers, guidance, specials teachers, parents…</a:t>
            </a:r>
          </a:p>
          <a:p>
            <a:pPr eaLnBrk="1" hangingPunct="1">
              <a:buClr>
                <a:srgbClr val="003082"/>
              </a:buClr>
            </a:pPr>
            <a:endParaRPr lang="en-US" dirty="0" smtClean="0"/>
          </a:p>
          <a:p>
            <a:pPr eaLnBrk="1" hangingPunct="1">
              <a:buClr>
                <a:srgbClr val="003082"/>
              </a:buClr>
            </a:pPr>
            <a:r>
              <a:rPr lang="en-US" dirty="0" smtClean="0"/>
              <a:t>Consider Core Team vs. Peripheral Team</a:t>
            </a:r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0" y="6477000"/>
            <a:ext cx="1066800" cy="152400"/>
          </a:xfrm>
          <a:prstGeom prst="rect">
            <a:avLst/>
          </a:prstGeom>
        </p:spPr>
        <p:txBody>
          <a:bodyPr tIns="0">
            <a:normAutofit lnSpcReduction="10000"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432" marR="0" lvl="0" indent="0" algn="l" defTabSz="914400" rtl="0" eaLnBrk="1" fontAlgn="auto" latinLnBrk="0" hangingPunct="1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31" charset="0"/>
                <a:ea typeface="+mn-ea"/>
                <a:cs typeface="+mn-cs"/>
              </a:rPr>
              <a:t>www.pbis.org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3600" y="228600"/>
            <a:ext cx="5486400" cy="1066800"/>
          </a:xfrm>
        </p:spPr>
        <p:txBody>
          <a:bodyPr/>
          <a:lstStyle/>
          <a:p>
            <a:r>
              <a:rPr lang="en-US" dirty="0" smtClean="0"/>
              <a:t>School-wide PBS </a:t>
            </a:r>
            <a:br>
              <a:rPr lang="en-US" dirty="0" smtClean="0"/>
            </a:br>
            <a:r>
              <a:rPr lang="en-US" dirty="0" smtClean="0"/>
              <a:t>Leadership Team </a:t>
            </a:r>
            <a:r>
              <a:rPr lang="en-US" dirty="0"/>
              <a:t>Tas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676400"/>
            <a:ext cx="8686800" cy="4830763"/>
          </a:xfrm>
        </p:spPr>
        <p:txBody>
          <a:bodyPr/>
          <a:lstStyle/>
          <a:p>
            <a:pPr>
              <a:lnSpc>
                <a:spcPct val="90000"/>
              </a:lnSpc>
              <a:buClr>
                <a:srgbClr val="003082"/>
              </a:buClr>
              <a:defRPr/>
            </a:pPr>
            <a:endParaRPr lang="en-US" dirty="0" smtClean="0"/>
          </a:p>
          <a:p>
            <a:pPr>
              <a:lnSpc>
                <a:spcPct val="90000"/>
              </a:lnSpc>
              <a:buClr>
                <a:srgbClr val="003082"/>
              </a:buClr>
              <a:defRPr/>
            </a:pPr>
            <a:r>
              <a:rPr lang="en-US" dirty="0" smtClean="0"/>
              <a:t>Develop a written </a:t>
            </a:r>
            <a:r>
              <a:rPr lang="en-US" dirty="0"/>
              <a:t>school-wide </a:t>
            </a:r>
            <a:r>
              <a:rPr lang="en-US" dirty="0" smtClean="0"/>
              <a:t>PBS </a:t>
            </a:r>
            <a:r>
              <a:rPr lang="en-US" dirty="0"/>
              <a:t>action plan</a:t>
            </a:r>
          </a:p>
          <a:p>
            <a:pPr>
              <a:lnSpc>
                <a:spcPct val="90000"/>
              </a:lnSpc>
              <a:buClr>
                <a:srgbClr val="003082"/>
              </a:buClr>
              <a:defRPr/>
            </a:pPr>
            <a:r>
              <a:rPr lang="en-US" dirty="0"/>
              <a:t>Monitor behavior data</a:t>
            </a:r>
          </a:p>
          <a:p>
            <a:pPr>
              <a:lnSpc>
                <a:spcPct val="90000"/>
              </a:lnSpc>
              <a:buClr>
                <a:srgbClr val="003082"/>
              </a:buClr>
              <a:defRPr/>
            </a:pPr>
            <a:r>
              <a:rPr lang="en-US" dirty="0"/>
              <a:t>Hold regular team meetings (at least monthly)</a:t>
            </a:r>
          </a:p>
          <a:p>
            <a:pPr>
              <a:lnSpc>
                <a:spcPct val="90000"/>
              </a:lnSpc>
              <a:buClr>
                <a:srgbClr val="003082"/>
              </a:buClr>
              <a:defRPr/>
            </a:pPr>
            <a:r>
              <a:rPr lang="en-US" dirty="0"/>
              <a:t>Maintain communication with staff and coach</a:t>
            </a:r>
          </a:p>
          <a:p>
            <a:pPr>
              <a:lnSpc>
                <a:spcPct val="90000"/>
              </a:lnSpc>
              <a:buClr>
                <a:srgbClr val="003082"/>
              </a:buClr>
              <a:defRPr/>
            </a:pPr>
            <a:r>
              <a:rPr lang="en-US" dirty="0"/>
              <a:t>Evaluate progress</a:t>
            </a:r>
          </a:p>
          <a:p>
            <a:pPr>
              <a:lnSpc>
                <a:spcPct val="90000"/>
              </a:lnSpc>
              <a:buClr>
                <a:srgbClr val="003082"/>
              </a:buClr>
              <a:defRPr/>
            </a:pPr>
            <a:r>
              <a:rPr lang="en-US" dirty="0"/>
              <a:t>Report outcomes to Coach/Facilitator &amp; District Coordinator</a:t>
            </a:r>
            <a:endParaRPr lang="en-US" sz="1600" dirty="0"/>
          </a:p>
          <a:p>
            <a:endParaRPr lang="en-US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0" y="6477000"/>
            <a:ext cx="1066800" cy="152400"/>
          </a:xfrm>
          <a:prstGeom prst="rect">
            <a:avLst/>
          </a:prstGeom>
        </p:spPr>
        <p:txBody>
          <a:bodyPr tIns="0">
            <a:normAutofit lnSpcReduction="10000"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432" marR="0" lvl="0" indent="0" algn="l" defTabSz="914400" rtl="0" eaLnBrk="1" fontAlgn="auto" latinLnBrk="0" hangingPunct="1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31" charset="0"/>
                <a:ea typeface="+mn-ea"/>
                <a:cs typeface="+mn-cs"/>
              </a:rPr>
              <a:t>www.pbis.org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898240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charset="0"/>
              </a:rPr>
              <a:t>Define Roles for Effective Meeting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16308" y="2002666"/>
            <a:ext cx="3621504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Calibri" charset="0"/>
              </a:rPr>
              <a:t>Core roles</a:t>
            </a:r>
          </a:p>
          <a:p>
            <a:pPr marL="800100" lvl="1" indent="-342900">
              <a:buFont typeface="Arial"/>
              <a:buChar char="•"/>
            </a:pPr>
            <a:r>
              <a:rPr lang="en-US" sz="2400" dirty="0" smtClean="0">
                <a:latin typeface="Calibri" charset="0"/>
              </a:rPr>
              <a:t>Facilitator</a:t>
            </a:r>
          </a:p>
          <a:p>
            <a:pPr marL="800100" lvl="1" indent="-342900">
              <a:buFont typeface="Arial"/>
              <a:buChar char="•"/>
            </a:pPr>
            <a:r>
              <a:rPr lang="en-US" sz="2400" dirty="0" smtClean="0">
                <a:latin typeface="Calibri" charset="0"/>
              </a:rPr>
              <a:t>Minute taker		</a:t>
            </a:r>
          </a:p>
          <a:p>
            <a:pPr marL="800100" lvl="1" indent="-342900">
              <a:buFont typeface="Arial"/>
              <a:buChar char="•"/>
            </a:pPr>
            <a:r>
              <a:rPr lang="en-US" sz="2400" dirty="0" smtClean="0">
                <a:latin typeface="Calibri" charset="0"/>
              </a:rPr>
              <a:t>Data analyst</a:t>
            </a:r>
          </a:p>
          <a:p>
            <a:pPr marL="800100" lvl="1" indent="-342900">
              <a:buFont typeface="Arial"/>
              <a:buChar char="•"/>
            </a:pPr>
            <a:r>
              <a:rPr lang="en-US" sz="2400" dirty="0" smtClean="0">
                <a:latin typeface="Calibri" charset="0"/>
              </a:rPr>
              <a:t>Active team member</a:t>
            </a:r>
          </a:p>
          <a:p>
            <a:pPr marL="800100" lvl="1" indent="-342900">
              <a:buFont typeface="Arial"/>
              <a:buChar char="•"/>
            </a:pPr>
            <a:r>
              <a:rPr lang="en-US" sz="2400" dirty="0" smtClean="0">
                <a:latin typeface="Calibri" charset="0"/>
              </a:rPr>
              <a:t>Administrator</a:t>
            </a:r>
          </a:p>
          <a:p>
            <a:pPr lvl="1"/>
            <a:endParaRPr lang="en-US" sz="2400" dirty="0" smtClean="0">
              <a:latin typeface="Calibri" charset="0"/>
            </a:endParaRPr>
          </a:p>
          <a:p>
            <a:r>
              <a:rPr lang="en-US" sz="2400" dirty="0" smtClean="0">
                <a:latin typeface="Calibri" charset="0"/>
              </a:rPr>
              <a:t>Backup for each role</a:t>
            </a:r>
          </a:p>
          <a:p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4701139" y="4317285"/>
            <a:ext cx="307446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  <a:latin typeface="Calibri" charset="0"/>
              </a:rPr>
              <a:t>Are </a:t>
            </a:r>
            <a:r>
              <a:rPr lang="en-US" b="1" dirty="0">
                <a:solidFill>
                  <a:srgbClr val="C00000"/>
                </a:solidFill>
                <a:latin typeface="Calibri" charset="0"/>
              </a:rPr>
              <a:t>there other roles needed?  </a:t>
            </a:r>
          </a:p>
          <a:p>
            <a:r>
              <a:rPr lang="en-US" b="1" dirty="0">
                <a:latin typeface="Calibri" charset="0"/>
              </a:rPr>
              <a:t>	-time keeper</a:t>
            </a:r>
          </a:p>
          <a:p>
            <a:r>
              <a:rPr lang="en-US" b="1" dirty="0">
                <a:latin typeface="Calibri" charset="0"/>
              </a:rPr>
              <a:t>	-munchies manager</a:t>
            </a:r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506898" y="3564075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8" name="Right Brace 7"/>
          <p:cNvSpPr/>
          <p:nvPr/>
        </p:nvSpPr>
        <p:spPr>
          <a:xfrm>
            <a:off x="4037812" y="2895600"/>
            <a:ext cx="381000" cy="15240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724400" y="3276600"/>
            <a:ext cx="34699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Calibri" charset="0"/>
              </a:rPr>
              <a:t>Typically </a:t>
            </a:r>
            <a:r>
              <a:rPr lang="en-US" sz="2400" u="sng" dirty="0">
                <a:latin typeface="Calibri" charset="0"/>
              </a:rPr>
              <a:t>NOT</a:t>
            </a:r>
            <a:r>
              <a:rPr lang="en-US" sz="2400" dirty="0">
                <a:latin typeface="Calibri" charset="0"/>
              </a:rPr>
              <a:t> the administrato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71216" y="6071612"/>
            <a:ext cx="65519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Newton, J.S., Todd, A. W., Horner, R.H., </a:t>
            </a:r>
            <a:r>
              <a:rPr lang="en-US" sz="1400" dirty="0" err="1"/>
              <a:t>Algozzine</a:t>
            </a:r>
            <a:r>
              <a:rPr lang="en-US" sz="1400" dirty="0"/>
              <a:t>, B., &amp; </a:t>
            </a:r>
            <a:r>
              <a:rPr lang="en-US" sz="1400" dirty="0" err="1"/>
              <a:t>Algozzine</a:t>
            </a:r>
            <a:r>
              <a:rPr lang="en-US" sz="1400" dirty="0"/>
              <a:t> K., 2010</a:t>
            </a:r>
          </a:p>
          <a:p>
            <a:endParaRPr lang="en-US" sz="1400" dirty="0"/>
          </a:p>
        </p:txBody>
      </p:sp>
    </p:spTree>
    <p:extLst>
      <p:ext uri="{BB962C8B-B14F-4D97-AF65-F5344CB8AC3E}">
        <p14:creationId xmlns="" xmlns:p14="http://schemas.microsoft.com/office/powerpoint/2010/main" val="3685964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dministration</a:t>
            </a:r>
            <a:r>
              <a:rPr lang="ja-JP" altLang="en-US" dirty="0"/>
              <a:t>’</a:t>
            </a:r>
            <a:r>
              <a:rPr lang="en-US" dirty="0"/>
              <a:t>s Roles</a:t>
            </a:r>
            <a:br>
              <a:rPr lang="en-US" dirty="0"/>
            </a:br>
            <a:r>
              <a:rPr lang="en-US" dirty="0"/>
              <a:t>and Responsibil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rgbClr val="003082"/>
              </a:buClr>
              <a:defRPr/>
            </a:pPr>
            <a:r>
              <a:rPr lang="en-US" dirty="0"/>
              <a:t>ALL administrators are encouraged to participate in the process</a:t>
            </a:r>
          </a:p>
          <a:p>
            <a:pPr>
              <a:buClr>
                <a:srgbClr val="003082"/>
              </a:buClr>
              <a:defRPr/>
            </a:pPr>
            <a:r>
              <a:rPr lang="en-US" dirty="0"/>
              <a:t>Administrator should play an active role in the school-wide </a:t>
            </a:r>
            <a:r>
              <a:rPr lang="en-US" dirty="0" smtClean="0"/>
              <a:t>PBS </a:t>
            </a:r>
            <a:r>
              <a:rPr lang="en-US" dirty="0"/>
              <a:t>change process</a:t>
            </a:r>
          </a:p>
          <a:p>
            <a:pPr>
              <a:buClr>
                <a:srgbClr val="003082"/>
              </a:buClr>
              <a:defRPr/>
            </a:pPr>
            <a:r>
              <a:rPr lang="en-US" dirty="0"/>
              <a:t>Administrators should actively communicate their commitment to the process</a:t>
            </a:r>
          </a:p>
          <a:p>
            <a:pPr>
              <a:buClr>
                <a:srgbClr val="003082"/>
              </a:buClr>
              <a:defRPr/>
            </a:pPr>
            <a:r>
              <a:rPr lang="en-US" dirty="0"/>
              <a:t>Administrator should be familiar with school</a:t>
            </a:r>
            <a:r>
              <a:rPr lang="ja-JP" altLang="en-US" dirty="0"/>
              <a:t>’</a:t>
            </a:r>
            <a:r>
              <a:rPr lang="en-US" dirty="0"/>
              <a:t>s current data and reporting system</a:t>
            </a:r>
          </a:p>
          <a:p>
            <a:pPr>
              <a:buClr>
                <a:srgbClr val="003082"/>
              </a:buClr>
              <a:defRPr/>
            </a:pPr>
            <a:r>
              <a:rPr lang="en-US" dirty="0"/>
              <a:t>If a principal is not committed to the change process, it is unwise to move forward in the </a:t>
            </a:r>
            <a:r>
              <a:rPr lang="en-US" dirty="0" smtClean="0"/>
              <a:t>process</a:t>
            </a:r>
            <a:endParaRPr lang="en-US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0" y="6477000"/>
            <a:ext cx="1066800" cy="152400"/>
          </a:xfrm>
          <a:prstGeom prst="rect">
            <a:avLst/>
          </a:prstGeom>
        </p:spPr>
        <p:txBody>
          <a:bodyPr tIns="0">
            <a:normAutofit lnSpcReduction="10000"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432" marR="0" lvl="0" indent="0" algn="l" defTabSz="914400" rtl="0" eaLnBrk="1" fontAlgn="auto" latinLnBrk="0" hangingPunct="1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31" charset="0"/>
                <a:ea typeface="+mn-ea"/>
                <a:cs typeface="+mn-cs"/>
              </a:rPr>
              <a:t>www.pbis.org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280126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5"/>
          <p:cNvGraphicFramePr>
            <a:graphicFrameLocks noGrp="1"/>
          </p:cNvGraphicFramePr>
          <p:nvPr>
            <p:ph idx="4294967295"/>
          </p:nvPr>
        </p:nvGraphicFramePr>
        <p:xfrm>
          <a:off x="0" y="0"/>
          <a:ext cx="9144000" cy="6858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101600"/>
            <a:ext cx="7620000" cy="1346200"/>
          </a:xfrm>
        </p:spPr>
        <p:txBody>
          <a:bodyPr>
            <a:normAutofit/>
          </a:bodyPr>
          <a:lstStyle/>
          <a:p>
            <a:r>
              <a:rPr lang="en-US" dirty="0"/>
              <a:t>School-based </a:t>
            </a:r>
            <a:r>
              <a:rPr lang="en-US" dirty="0" smtClean="0"/>
              <a:t>PBS Team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Meets Frequentl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2027237"/>
            <a:ext cx="8686800" cy="4830763"/>
          </a:xfrm>
        </p:spPr>
        <p:txBody>
          <a:bodyPr/>
          <a:lstStyle/>
          <a:p>
            <a:pPr>
              <a:buClr>
                <a:srgbClr val="003082"/>
              </a:buClr>
              <a:defRPr/>
            </a:pPr>
            <a:r>
              <a:rPr lang="en-US" dirty="0" smtClean="0"/>
              <a:t>During </a:t>
            </a:r>
            <a:r>
              <a:rPr lang="en-US" dirty="0"/>
              <a:t>initial planning, teams may need to meet more often</a:t>
            </a:r>
          </a:p>
          <a:p>
            <a:pPr>
              <a:buClr>
                <a:srgbClr val="003082"/>
              </a:buClr>
              <a:defRPr/>
            </a:pPr>
            <a:r>
              <a:rPr lang="en-US" dirty="0"/>
              <a:t>Team should meet at least once a month to:</a:t>
            </a:r>
          </a:p>
          <a:p>
            <a:pPr lvl="1">
              <a:buClr>
                <a:srgbClr val="003082"/>
              </a:buClr>
              <a:buFontTx/>
              <a:buChar char="•"/>
              <a:defRPr/>
            </a:pPr>
            <a:r>
              <a:rPr lang="en-US" dirty="0">
                <a:solidFill>
                  <a:schemeClr val="tx2"/>
                </a:solidFill>
              </a:rPr>
              <a:t>Analyze existing data</a:t>
            </a:r>
          </a:p>
          <a:p>
            <a:pPr lvl="1">
              <a:buClr>
                <a:srgbClr val="003082"/>
              </a:buClr>
              <a:buFontTx/>
              <a:buChar char="•"/>
              <a:defRPr/>
            </a:pPr>
            <a:r>
              <a:rPr lang="en-US" dirty="0">
                <a:solidFill>
                  <a:schemeClr val="tx2"/>
                </a:solidFill>
              </a:rPr>
              <a:t>Make changes to the existing database</a:t>
            </a:r>
          </a:p>
          <a:p>
            <a:pPr lvl="1">
              <a:buClr>
                <a:srgbClr val="003082"/>
              </a:buClr>
              <a:buFontTx/>
              <a:buChar char="•"/>
              <a:defRPr/>
            </a:pPr>
            <a:r>
              <a:rPr lang="en-US" dirty="0">
                <a:solidFill>
                  <a:schemeClr val="tx2"/>
                </a:solidFill>
              </a:rPr>
              <a:t>Problem-solve solutions to critical issues</a:t>
            </a:r>
          </a:p>
          <a:p>
            <a:pPr lvl="1">
              <a:buClr>
                <a:srgbClr val="003082"/>
              </a:buClr>
              <a:buFontTx/>
              <a:buChar char="•"/>
              <a:defRPr/>
            </a:pPr>
            <a:r>
              <a:rPr lang="en-US" dirty="0">
                <a:solidFill>
                  <a:schemeClr val="tx2"/>
                </a:solidFill>
              </a:rPr>
              <a:t>Begin to outline actions for the development </a:t>
            </a:r>
          </a:p>
          <a:p>
            <a:pPr lvl="1">
              <a:buClr>
                <a:srgbClr val="003082"/>
              </a:buClr>
              <a:buNone/>
              <a:defRPr/>
            </a:pPr>
            <a:r>
              <a:rPr lang="en-US" dirty="0">
                <a:solidFill>
                  <a:schemeClr val="tx2"/>
                </a:solidFill>
              </a:rPr>
              <a:t>	of a plan</a:t>
            </a:r>
          </a:p>
          <a:p>
            <a:endParaRPr lang="en-US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0" y="6477000"/>
            <a:ext cx="1066800" cy="152400"/>
          </a:xfrm>
          <a:prstGeom prst="rect">
            <a:avLst/>
          </a:prstGeom>
        </p:spPr>
        <p:txBody>
          <a:bodyPr tIns="0">
            <a:normAutofit lnSpcReduction="10000"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432" marR="0" lvl="0" indent="0" algn="l" defTabSz="914400" rtl="0" eaLnBrk="1" fontAlgn="auto" latinLnBrk="0" hangingPunct="1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31" charset="0"/>
                <a:ea typeface="+mn-ea"/>
                <a:cs typeface="+mn-cs"/>
              </a:rPr>
              <a:t>www.pbis.org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82856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152400"/>
            <a:ext cx="5257800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sz="3600" dirty="0">
                <a:ea typeface="ＭＳ Ｐゴシック" pitchFamily="29" charset="-128"/>
                <a:cs typeface="ＭＳ Ｐゴシック" pitchFamily="29" charset="-128"/>
              </a:rPr>
              <a:t>Coaching</a:t>
            </a:r>
            <a:r>
              <a:rPr lang="en-US" sz="3600" dirty="0" smtClean="0">
                <a:ea typeface="ＭＳ Ｐゴシック" pitchFamily="29" charset="-128"/>
                <a:cs typeface="ＭＳ Ｐゴシック" pitchFamily="29" charset="-128"/>
              </a:rPr>
              <a:t> within SW-PBS </a:t>
            </a:r>
            <a:r>
              <a:rPr lang="en-US" sz="3600" dirty="0">
                <a:ea typeface="ＭＳ Ｐゴシック" pitchFamily="29" charset="-128"/>
                <a:cs typeface="ＭＳ Ｐゴシック" pitchFamily="29" charset="-128"/>
              </a:rPr>
              <a:t>Implementation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>
          <a:xfrm>
            <a:off x="609600" y="2286000"/>
            <a:ext cx="8229600" cy="4267200"/>
          </a:xfrm>
        </p:spPr>
        <p:txBody>
          <a:bodyPr/>
          <a:lstStyle/>
          <a:p>
            <a:pPr eaLnBrk="1" hangingPunct="1"/>
            <a:r>
              <a:rPr lang="en-US" sz="3200" dirty="0" smtClean="0">
                <a:ea typeface="ＭＳ Ｐゴシック" pitchFamily="29" charset="-128"/>
              </a:rPr>
              <a:t>Internal Coach</a:t>
            </a:r>
          </a:p>
          <a:p>
            <a:pPr eaLnBrk="1" hangingPunct="1"/>
            <a:r>
              <a:rPr lang="en-US" sz="3200" dirty="0" smtClean="0">
                <a:ea typeface="ＭＳ Ｐゴシック" pitchFamily="29" charset="-128"/>
              </a:rPr>
              <a:t>External Coach</a:t>
            </a:r>
          </a:p>
          <a:p>
            <a:pPr eaLnBrk="1" hangingPunct="1"/>
            <a:r>
              <a:rPr lang="en-US" sz="3200" dirty="0" smtClean="0">
                <a:ea typeface="ＭＳ Ｐゴシック" pitchFamily="29" charset="-128"/>
              </a:rPr>
              <a:t>Expectations of coaching</a:t>
            </a:r>
          </a:p>
          <a:p>
            <a:pPr lvl="1"/>
            <a:endParaRPr lang="en-US" dirty="0">
              <a:ea typeface="ＭＳ Ｐゴシック" pitchFamily="29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762000"/>
          </a:xfrm>
        </p:spPr>
        <p:txBody>
          <a:bodyPr/>
          <a:lstStyle/>
          <a:p>
            <a:pPr algn="ctr"/>
            <a:r>
              <a:rPr lang="en-US" sz="3600" dirty="0">
                <a:solidFill>
                  <a:srgbClr val="3206C0"/>
                </a:solidFill>
              </a:rPr>
              <a:t>Summary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371600"/>
            <a:ext cx="8534400" cy="4800600"/>
          </a:xfrm>
        </p:spPr>
        <p:txBody>
          <a:bodyPr/>
          <a:lstStyle/>
          <a:p>
            <a:pPr marL="609600" indent="-609600">
              <a:lnSpc>
                <a:spcPct val="80000"/>
              </a:lnSpc>
              <a:buClr>
                <a:schemeClr val="tx1"/>
              </a:buClr>
              <a:buFontTx/>
              <a:buNone/>
            </a:pPr>
            <a:r>
              <a:rPr lang="en-US" sz="2800" i="1" dirty="0"/>
              <a:t>Investing in SW-PBS results in:</a:t>
            </a:r>
          </a:p>
          <a:p>
            <a:pPr marL="609600" indent="-609600">
              <a:lnSpc>
                <a:spcPct val="80000"/>
              </a:lnSpc>
              <a:buClr>
                <a:schemeClr val="tx1"/>
              </a:buClr>
            </a:pPr>
            <a:r>
              <a:rPr lang="en-US" sz="2800" dirty="0">
                <a:solidFill>
                  <a:schemeClr val="tx2"/>
                </a:solidFill>
              </a:rPr>
              <a:t>Change in school discipline systems creates an environment that promotes appropriate behavior</a:t>
            </a:r>
          </a:p>
          <a:p>
            <a:pPr marL="609600" indent="-609600">
              <a:lnSpc>
                <a:spcPct val="80000"/>
              </a:lnSpc>
              <a:buClr>
                <a:schemeClr val="tx1"/>
              </a:buClr>
            </a:pPr>
            <a:r>
              <a:rPr lang="en-US" sz="2800" dirty="0">
                <a:solidFill>
                  <a:schemeClr val="tx2"/>
                </a:solidFill>
              </a:rPr>
              <a:t>Reduction in problem behavior resulting in less staff time dealing with problems, more student time in the classroom</a:t>
            </a:r>
          </a:p>
          <a:p>
            <a:pPr marL="609600" indent="-609600">
              <a:lnSpc>
                <a:spcPct val="80000"/>
              </a:lnSpc>
              <a:buClr>
                <a:schemeClr val="tx1"/>
              </a:buClr>
            </a:pPr>
            <a:r>
              <a:rPr lang="en-US" sz="2800" dirty="0">
                <a:solidFill>
                  <a:schemeClr val="tx2"/>
                </a:solidFill>
              </a:rPr>
              <a:t>Improved perception of school safety, mental health</a:t>
            </a:r>
          </a:p>
          <a:p>
            <a:pPr marL="609600" indent="-609600">
              <a:lnSpc>
                <a:spcPct val="80000"/>
              </a:lnSpc>
              <a:buClr>
                <a:schemeClr val="tx1"/>
              </a:buClr>
            </a:pPr>
            <a:r>
              <a:rPr lang="en-US" sz="2800" dirty="0">
                <a:solidFill>
                  <a:schemeClr val="tx2"/>
                </a:solidFill>
              </a:rPr>
              <a:t>Improved academic performance</a:t>
            </a:r>
          </a:p>
          <a:p>
            <a:pPr marL="609600" indent="-609600">
              <a:lnSpc>
                <a:spcPct val="80000"/>
              </a:lnSpc>
              <a:buClr>
                <a:schemeClr val="tx1"/>
              </a:buClr>
            </a:pPr>
            <a:r>
              <a:rPr lang="en-US" sz="2800" dirty="0">
                <a:solidFill>
                  <a:schemeClr val="tx2"/>
                </a:solidFill>
              </a:rPr>
              <a:t>Improved social behavior performance</a:t>
            </a:r>
          </a:p>
          <a:p>
            <a:pPr marL="609600" indent="-609600">
              <a:lnSpc>
                <a:spcPct val="80000"/>
              </a:lnSpc>
              <a:buClr>
                <a:schemeClr val="tx1"/>
              </a:buClr>
            </a:pPr>
            <a:r>
              <a:rPr lang="en-US" sz="2800" dirty="0">
                <a:solidFill>
                  <a:schemeClr val="tx2"/>
                </a:solidFill>
              </a:rPr>
              <a:t>Improved effectiveness and acceptability of individual interventions</a:t>
            </a:r>
          </a:p>
          <a:p>
            <a:pPr marL="609600" indent="-609600">
              <a:lnSpc>
                <a:spcPct val="80000"/>
              </a:lnSpc>
              <a:buClr>
                <a:schemeClr val="tx1"/>
              </a:buClr>
            </a:pPr>
            <a:endParaRPr lang="en-US" sz="28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 1"/>
          <p:cNvGraphicFramePr/>
          <p:nvPr>
            <p:extLst>
              <p:ext uri="{D42A27DB-BD31-4B8C-83A1-F6EECF244321}">
                <p14:modId xmlns="" xmlns:p14="http://schemas.microsoft.com/office/powerpoint/2010/main" val="1658670589"/>
              </p:ext>
            </p:extLst>
          </p:nvPr>
        </p:nvGraphicFramePr>
        <p:xfrm>
          <a:off x="533400" y="1295400"/>
          <a:ext cx="77724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286000" y="457200"/>
            <a:ext cx="5486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/>
              <a:t>Systems Framework </a:t>
            </a:r>
            <a:endParaRPr lang="en-US" sz="4000" dirty="0"/>
          </a:p>
        </p:txBody>
      </p:sp>
    </p:spTree>
    <p:extLst>
      <p:ext uri="{BB962C8B-B14F-4D97-AF65-F5344CB8AC3E}">
        <p14:creationId xmlns="" xmlns:p14="http://schemas.microsoft.com/office/powerpoint/2010/main" val="2714218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5"/>
          <p:cNvPicPr>
            <a:picLocks noChangeAspect="1" noChangeArrowheads="1"/>
          </p:cNvPicPr>
          <p:nvPr/>
        </p:nvPicPr>
        <p:blipFill>
          <a:blip r:embed="rId3" cstate="print"/>
          <a:srcRect b="3612"/>
          <a:stretch>
            <a:fillRect/>
          </a:stretch>
        </p:blipFill>
        <p:spPr bwMode="auto">
          <a:xfrm>
            <a:off x="-762000" y="-76200"/>
            <a:ext cx="11049000" cy="693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47" name="AutoShape 5"/>
          <p:cNvSpPr>
            <a:spLocks noChangeArrowheads="1"/>
          </p:cNvSpPr>
          <p:nvPr/>
        </p:nvSpPr>
        <p:spPr bwMode="auto">
          <a:xfrm rot="909929">
            <a:off x="4751389" y="265754"/>
            <a:ext cx="4008437" cy="1720851"/>
          </a:xfrm>
          <a:prstGeom prst="leftArrow">
            <a:avLst>
              <a:gd name="adj1" fmla="val 50000"/>
              <a:gd name="adj2" fmla="val 54621"/>
            </a:avLst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r>
              <a:rPr lang="en-US" sz="4000" dirty="0">
                <a:solidFill>
                  <a:srgbClr val="000000"/>
                </a:solidFill>
              </a:rPr>
              <a:t>www.pbis.org</a:t>
            </a:r>
          </a:p>
        </p:txBody>
      </p:sp>
      <p:sp>
        <p:nvSpPr>
          <p:cNvPr id="5" name="Rectangle 4"/>
          <p:cNvSpPr/>
          <p:nvPr/>
        </p:nvSpPr>
        <p:spPr>
          <a:xfrm>
            <a:off x="-762000" y="-76200"/>
            <a:ext cx="1524000" cy="228600"/>
          </a:xfrm>
          <a:prstGeom prst="rect">
            <a:avLst/>
          </a:prstGeom>
          <a:solidFill>
            <a:srgbClr val="FF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6858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Resources 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447800"/>
            <a:ext cx="4572000" cy="4876800"/>
          </a:xfrm>
          <a:ln>
            <a:solidFill>
              <a:srgbClr val="EDC201"/>
            </a:solidFill>
          </a:ln>
        </p:spPr>
        <p:txBody>
          <a:bodyPr>
            <a:normAutofit lnSpcReduction="10000"/>
          </a:bodyPr>
          <a:lstStyle/>
          <a:p>
            <a:r>
              <a:rPr lang="en-US" dirty="0" smtClean="0"/>
              <a:t>OSEP Center on Positive Behavioral Interventions &amp; Supports</a:t>
            </a:r>
          </a:p>
          <a:p>
            <a:pPr marL="457200" lvl="1" indent="0">
              <a:buNone/>
            </a:pPr>
            <a:r>
              <a:rPr lang="en-US" dirty="0" smtClean="0">
                <a:hlinkClick r:id="rId3"/>
              </a:rPr>
              <a:t>www.PBIS.org</a:t>
            </a:r>
            <a:endParaRPr lang="en-US" dirty="0" smtClean="0"/>
          </a:p>
          <a:p>
            <a:r>
              <a:rPr lang="en-US" dirty="0" smtClean="0"/>
              <a:t>PBIS Assessment</a:t>
            </a:r>
          </a:p>
          <a:p>
            <a:pPr marL="457200" lvl="1" indent="0">
              <a:buNone/>
            </a:pPr>
            <a:r>
              <a:rPr lang="en-US" dirty="0" smtClean="0">
                <a:hlinkClick r:id="rId4"/>
              </a:rPr>
              <a:t>www.pbisassessment.org</a:t>
            </a:r>
            <a:r>
              <a:rPr lang="en-US" dirty="0" smtClean="0"/>
              <a:t> </a:t>
            </a:r>
          </a:p>
          <a:p>
            <a:r>
              <a:rPr lang="en-US" dirty="0" smtClean="0">
                <a:ea typeface="Tahoma" pitchFamily="34" charset="0"/>
                <a:cs typeface="Tahoma" pitchFamily="34" charset="0"/>
              </a:rPr>
              <a:t>SWIS</a:t>
            </a:r>
          </a:p>
          <a:p>
            <a:pPr marL="457200" lvl="1" indent="0">
              <a:buNone/>
            </a:pPr>
            <a:r>
              <a:rPr lang="en-US" dirty="0" smtClean="0">
                <a:ea typeface="Tahoma" pitchFamily="34" charset="0"/>
                <a:cs typeface="Tahoma" pitchFamily="34" charset="0"/>
                <a:hlinkClick r:id="rId5"/>
              </a:rPr>
              <a:t>www.swis.org</a:t>
            </a:r>
            <a:endParaRPr lang="en-US" dirty="0">
              <a:ea typeface="Tahoma" pitchFamily="34" charset="0"/>
              <a:cs typeface="Tahoma" pitchFamily="34" charset="0"/>
            </a:endParaRPr>
          </a:p>
          <a:p>
            <a:pPr marL="514350" indent="-457200"/>
            <a:r>
              <a:rPr lang="en-US" dirty="0" smtClean="0">
                <a:ea typeface="Tahoma" pitchFamily="34" charset="0"/>
                <a:cs typeface="Tahoma" pitchFamily="34" charset="0"/>
              </a:rPr>
              <a:t>University of Missouri PBIS</a:t>
            </a:r>
          </a:p>
          <a:p>
            <a:pPr marL="57150" indent="0">
              <a:buNone/>
            </a:pPr>
            <a:r>
              <a:rPr lang="en-US" sz="2400" dirty="0">
                <a:solidFill>
                  <a:srgbClr val="EDC201"/>
                </a:solidFill>
                <a:ea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solidFill>
                  <a:srgbClr val="EDC201"/>
                </a:solidFill>
                <a:ea typeface="Tahoma" pitchFamily="34" charset="0"/>
                <a:cs typeface="Tahoma" pitchFamily="34" charset="0"/>
              </a:rPr>
              <a:t>      </a:t>
            </a:r>
            <a:r>
              <a:rPr lang="en-US" sz="2400" dirty="0" err="1" smtClean="0">
                <a:solidFill>
                  <a:schemeClr val="accent1">
                    <a:lumMod val="75000"/>
                  </a:schemeClr>
                </a:solidFill>
                <a:ea typeface="Tahoma" pitchFamily="34" charset="0"/>
                <a:cs typeface="Tahoma" pitchFamily="34" charset="0"/>
              </a:rPr>
              <a:t>pbismissouri.org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  <a:ea typeface="Tahoma" pitchFamily="34" charset="0"/>
                <a:cs typeface="Tahoma" pitchFamily="34" charset="0"/>
              </a:rPr>
              <a:t>/</a:t>
            </a:r>
          </a:p>
          <a:p>
            <a:pPr marL="57150" indent="0">
              <a:buNone/>
            </a:pPr>
            <a:endParaRPr lang="en-US" dirty="0" smtClean="0">
              <a:ea typeface="Tahoma" pitchFamily="34" charset="0"/>
              <a:cs typeface="Tahoma" pitchFamily="34" charset="0"/>
            </a:endParaRPr>
          </a:p>
          <a:p>
            <a:endParaRPr lang="en-US" dirty="0" smtClean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5105400" y="1524000"/>
            <a:ext cx="3048000" cy="457200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 smtClean="0"/>
              <a:t>Contact Info: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410200" y="2057400"/>
            <a:ext cx="30480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Alaska Education &amp; Early Development:</a:t>
            </a:r>
          </a:p>
          <a:p>
            <a:r>
              <a:rPr lang="en-US" dirty="0" smtClean="0"/>
              <a:t> Sharon Fishel</a:t>
            </a:r>
          </a:p>
          <a:p>
            <a:r>
              <a:rPr lang="en-US" dirty="0" smtClean="0"/>
              <a:t>AKSW-PBS Coordinator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/>
              <a:t>phone: 907-465-6523</a:t>
            </a:r>
          </a:p>
          <a:p>
            <a:r>
              <a:rPr lang="en-US" dirty="0" smtClean="0">
                <a:hlinkClick r:id="rId6"/>
              </a:rPr>
              <a:t>Sharon.Fishel@alaska.gov</a:t>
            </a:r>
            <a:r>
              <a:rPr lang="en-US" dirty="0" smtClean="0"/>
              <a:t>  phone: 907-465-6523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7620000" cy="137160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3200" dirty="0" smtClean="0"/>
              <a:t>Why Use School-wide </a:t>
            </a:r>
            <a:br>
              <a:rPr lang="en-US" sz="3200" dirty="0" smtClean="0"/>
            </a:br>
            <a:r>
              <a:rPr lang="en-US" sz="3200" dirty="0" smtClean="0"/>
              <a:t>Positive Behavior Support?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077200" cy="4876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b="1" dirty="0" smtClean="0"/>
              <a:t>Schools face a set of difficult challenges today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Multiple expectations </a:t>
            </a:r>
            <a:r>
              <a:rPr lang="en-US" sz="1800" dirty="0" smtClean="0"/>
              <a:t>(academic accomplishment, social competence, safety)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Students arrive at school with widely differing understandings of what is socially acceptable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Traditional “get tough” and “zero tolerance” approaches are insufficient</a:t>
            </a:r>
          </a:p>
          <a:p>
            <a:pPr eaLnBrk="1" hangingPunct="1">
              <a:lnSpc>
                <a:spcPct val="90000"/>
              </a:lnSpc>
            </a:pPr>
            <a:r>
              <a:rPr lang="en-US" b="1" dirty="0" smtClean="0"/>
              <a:t>Individual student interventions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Effective, but can’t meet need</a:t>
            </a:r>
          </a:p>
          <a:p>
            <a:pPr eaLnBrk="1" hangingPunct="1">
              <a:lnSpc>
                <a:spcPct val="90000"/>
              </a:lnSpc>
            </a:pPr>
            <a:r>
              <a:rPr lang="en-US" b="1" dirty="0" smtClean="0"/>
              <a:t>School-wide discipline systems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Establish a social culture</a:t>
            </a:r>
          </a:p>
          <a:p>
            <a:pPr lvl="2" eaLnBrk="1" hangingPunct="1">
              <a:lnSpc>
                <a:spcPct val="90000"/>
              </a:lnSpc>
              <a:buNone/>
            </a:pPr>
            <a:r>
              <a:rPr lang="en-US" dirty="0" smtClean="0"/>
              <a:t>    within which both social </a:t>
            </a:r>
          </a:p>
          <a:p>
            <a:pPr lvl="2" eaLnBrk="1" hangingPunct="1">
              <a:lnSpc>
                <a:spcPct val="90000"/>
              </a:lnSpc>
              <a:buNone/>
            </a:pPr>
            <a:r>
              <a:rPr lang="en-US" dirty="0" smtClean="0"/>
              <a:t>	and academic success is more likely</a:t>
            </a:r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228600" y="6553200"/>
            <a:ext cx="1066800" cy="152400"/>
          </a:xfrm>
          <a:prstGeom prst="rect">
            <a:avLst/>
          </a:prstGeom>
        </p:spPr>
        <p:txBody>
          <a:bodyPr tIns="0">
            <a:normAutofit lnSpcReduction="10000"/>
          </a:bodyPr>
          <a:lstStyle/>
          <a:p>
            <a:pPr marL="27432" marR="0" lvl="0" indent="0" algn="l" defTabSz="914400" rtl="0" eaLnBrk="1" fontAlgn="auto" latinLnBrk="0" hangingPunct="1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31" charset="0"/>
                <a:ea typeface="+mn-ea"/>
                <a:cs typeface="+mn-cs"/>
              </a:rPr>
              <a:t>www.pbis.org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85800" y="1371600"/>
            <a:ext cx="2057400" cy="381000"/>
            <a:chOff x="432" y="1008"/>
            <a:chExt cx="1296" cy="240"/>
          </a:xfrm>
        </p:grpSpPr>
        <p:sp>
          <p:nvSpPr>
            <p:cNvPr id="28705" name="Text Box 3"/>
            <p:cNvSpPr txBox="1">
              <a:spLocks noChangeArrowheads="1"/>
            </p:cNvSpPr>
            <p:nvPr/>
          </p:nvSpPr>
          <p:spPr bwMode="auto">
            <a:xfrm>
              <a:off x="432" y="1008"/>
              <a:ext cx="125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b="1">
                  <a:latin typeface="Times New Roman" pitchFamily="33" charset="0"/>
                </a:rPr>
                <a:t>Academic Systems</a:t>
              </a:r>
              <a:endParaRPr lang="en-US" sz="2400">
                <a:latin typeface="Times New Roman" pitchFamily="33" charset="0"/>
              </a:endParaRPr>
            </a:p>
          </p:txBody>
        </p:sp>
        <p:sp>
          <p:nvSpPr>
            <p:cNvPr id="28706" name="Rectangle 4"/>
            <p:cNvSpPr>
              <a:spLocks noChangeArrowheads="1"/>
            </p:cNvSpPr>
            <p:nvPr/>
          </p:nvSpPr>
          <p:spPr bwMode="auto">
            <a:xfrm>
              <a:off x="432" y="1056"/>
              <a:ext cx="1296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>
                <a:latin typeface="Calibri" pitchFamily="33" charset="0"/>
              </a:endParaRPr>
            </a:p>
          </p:txBody>
        </p:sp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6248400" y="1371600"/>
            <a:ext cx="2095500" cy="381000"/>
            <a:chOff x="3744" y="1008"/>
            <a:chExt cx="1320" cy="240"/>
          </a:xfrm>
        </p:grpSpPr>
        <p:sp>
          <p:nvSpPr>
            <p:cNvPr id="28703" name="Text Box 6"/>
            <p:cNvSpPr txBox="1">
              <a:spLocks noChangeArrowheads="1"/>
            </p:cNvSpPr>
            <p:nvPr/>
          </p:nvSpPr>
          <p:spPr bwMode="auto">
            <a:xfrm>
              <a:off x="3744" y="1008"/>
              <a:ext cx="13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b="1" dirty="0">
                  <a:latin typeface="Times New Roman" pitchFamily="33" charset="0"/>
                </a:rPr>
                <a:t>Behavioral Systems</a:t>
              </a:r>
              <a:endParaRPr lang="en-US" sz="2400" dirty="0">
                <a:latin typeface="Times New Roman" pitchFamily="33" charset="0"/>
              </a:endParaRPr>
            </a:p>
          </p:txBody>
        </p:sp>
        <p:sp>
          <p:nvSpPr>
            <p:cNvPr id="28704" name="Rectangle 7"/>
            <p:cNvSpPr>
              <a:spLocks noChangeArrowheads="1"/>
            </p:cNvSpPr>
            <p:nvPr/>
          </p:nvSpPr>
          <p:spPr bwMode="auto">
            <a:xfrm>
              <a:off x="3744" y="1056"/>
              <a:ext cx="1296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>
                <a:latin typeface="Calibri" pitchFamily="33" charset="0"/>
              </a:endParaRPr>
            </a:p>
          </p:txBody>
        </p:sp>
      </p:grpSp>
      <p:sp>
        <p:nvSpPr>
          <p:cNvPr id="28678" name="Text Box 8"/>
          <p:cNvSpPr txBox="1">
            <a:spLocks noChangeArrowheads="1"/>
          </p:cNvSpPr>
          <p:nvPr/>
        </p:nvSpPr>
        <p:spPr bwMode="auto">
          <a:xfrm>
            <a:off x="3810000" y="2286000"/>
            <a:ext cx="5143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200">
                <a:latin typeface="Times New Roman" pitchFamily="33" charset="0"/>
              </a:rPr>
              <a:t>1-5%</a:t>
            </a:r>
          </a:p>
        </p:txBody>
      </p:sp>
      <p:sp>
        <p:nvSpPr>
          <p:cNvPr id="28679" name="Text Box 9"/>
          <p:cNvSpPr txBox="1">
            <a:spLocks noChangeArrowheads="1"/>
          </p:cNvSpPr>
          <p:nvPr/>
        </p:nvSpPr>
        <p:spPr bwMode="auto">
          <a:xfrm>
            <a:off x="4876800" y="2286000"/>
            <a:ext cx="5143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200">
                <a:latin typeface="Times New Roman" pitchFamily="33" charset="0"/>
              </a:rPr>
              <a:t>1-5%</a:t>
            </a:r>
          </a:p>
        </p:txBody>
      </p:sp>
      <p:sp>
        <p:nvSpPr>
          <p:cNvPr id="28680" name="Text Box 10"/>
          <p:cNvSpPr txBox="1">
            <a:spLocks noChangeArrowheads="1"/>
          </p:cNvSpPr>
          <p:nvPr/>
        </p:nvSpPr>
        <p:spPr bwMode="auto">
          <a:xfrm>
            <a:off x="3429000" y="3048000"/>
            <a:ext cx="590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200">
                <a:latin typeface="Times New Roman" pitchFamily="33" charset="0"/>
              </a:rPr>
              <a:t>5-10%</a:t>
            </a:r>
          </a:p>
        </p:txBody>
      </p:sp>
      <p:sp>
        <p:nvSpPr>
          <p:cNvPr id="28681" name="Text Box 11"/>
          <p:cNvSpPr txBox="1">
            <a:spLocks noChangeArrowheads="1"/>
          </p:cNvSpPr>
          <p:nvPr/>
        </p:nvSpPr>
        <p:spPr bwMode="auto">
          <a:xfrm>
            <a:off x="5105400" y="3048000"/>
            <a:ext cx="590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200">
                <a:latin typeface="Times New Roman" pitchFamily="33" charset="0"/>
              </a:rPr>
              <a:t>5-10%</a:t>
            </a:r>
          </a:p>
        </p:txBody>
      </p:sp>
      <p:sp>
        <p:nvSpPr>
          <p:cNvPr id="28682" name="Text Box 12"/>
          <p:cNvSpPr txBox="1">
            <a:spLocks noChangeArrowheads="1"/>
          </p:cNvSpPr>
          <p:nvPr/>
        </p:nvSpPr>
        <p:spPr bwMode="auto">
          <a:xfrm>
            <a:off x="2879725" y="4684713"/>
            <a:ext cx="6667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200">
                <a:latin typeface="Times New Roman" pitchFamily="33" charset="0"/>
              </a:rPr>
              <a:t>80-90%</a:t>
            </a:r>
          </a:p>
        </p:txBody>
      </p:sp>
      <p:sp>
        <p:nvSpPr>
          <p:cNvPr id="28683" name="Text Box 13"/>
          <p:cNvSpPr txBox="1">
            <a:spLocks noChangeArrowheads="1"/>
          </p:cNvSpPr>
          <p:nvPr/>
        </p:nvSpPr>
        <p:spPr bwMode="auto">
          <a:xfrm>
            <a:off x="5486400" y="4343400"/>
            <a:ext cx="6667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200" dirty="0">
                <a:latin typeface="Times New Roman" pitchFamily="33" charset="0"/>
              </a:rPr>
              <a:t>80-90%</a:t>
            </a:r>
          </a:p>
        </p:txBody>
      </p: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304800" y="2057400"/>
            <a:ext cx="3352800" cy="822325"/>
            <a:chOff x="192" y="1296"/>
            <a:chExt cx="2112" cy="518"/>
          </a:xfrm>
        </p:grpSpPr>
        <p:sp>
          <p:nvSpPr>
            <p:cNvPr id="28701" name="Text Box 15"/>
            <p:cNvSpPr txBox="1">
              <a:spLocks noChangeArrowheads="1"/>
            </p:cNvSpPr>
            <p:nvPr/>
          </p:nvSpPr>
          <p:spPr bwMode="auto">
            <a:xfrm>
              <a:off x="192" y="1296"/>
              <a:ext cx="1441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200" u="sng">
                  <a:latin typeface="Times New Roman" pitchFamily="33" charset="0"/>
                </a:rPr>
                <a:t>Intensive, Individual Interventions</a:t>
              </a:r>
              <a:endParaRPr lang="en-US" sz="1200">
                <a:latin typeface="Times New Roman" pitchFamily="33" charset="0"/>
              </a:endParaRPr>
            </a:p>
            <a:p>
              <a:pPr eaLnBrk="0" hangingPunct="0">
                <a:buFontTx/>
                <a:buChar char="•"/>
              </a:pPr>
              <a:r>
                <a:rPr lang="en-US" sz="1200">
                  <a:latin typeface="Times New Roman" pitchFamily="33" charset="0"/>
                </a:rPr>
                <a:t>Individual Students</a:t>
              </a:r>
            </a:p>
            <a:p>
              <a:pPr eaLnBrk="0" hangingPunct="0">
                <a:buFontTx/>
                <a:buChar char="•"/>
              </a:pPr>
              <a:r>
                <a:rPr lang="en-US" sz="1200">
                  <a:latin typeface="Times New Roman" pitchFamily="33" charset="0"/>
                </a:rPr>
                <a:t>Assessment-based</a:t>
              </a:r>
            </a:p>
            <a:p>
              <a:pPr eaLnBrk="0" hangingPunct="0">
                <a:buFontTx/>
                <a:buChar char="•"/>
              </a:pPr>
              <a:r>
                <a:rPr lang="en-US" sz="1200">
                  <a:latin typeface="Times New Roman" pitchFamily="33" charset="0"/>
                </a:rPr>
                <a:t>High Intensity</a:t>
              </a:r>
            </a:p>
          </p:txBody>
        </p:sp>
        <p:sp>
          <p:nvSpPr>
            <p:cNvPr id="28702" name="Line 16"/>
            <p:cNvSpPr>
              <a:spLocks noChangeShapeType="1"/>
            </p:cNvSpPr>
            <p:nvPr/>
          </p:nvSpPr>
          <p:spPr bwMode="auto">
            <a:xfrm>
              <a:off x="1968" y="1536"/>
              <a:ext cx="336" cy="0"/>
            </a:xfrm>
            <a:prstGeom prst="line">
              <a:avLst/>
            </a:prstGeom>
            <a:noFill/>
            <a:ln w="889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5484814" y="2133601"/>
            <a:ext cx="2925763" cy="830263"/>
            <a:chOff x="3455" y="1344"/>
            <a:chExt cx="1843" cy="523"/>
          </a:xfrm>
        </p:grpSpPr>
        <p:sp>
          <p:nvSpPr>
            <p:cNvPr id="28699" name="Line 18"/>
            <p:cNvSpPr>
              <a:spLocks noChangeShapeType="1"/>
            </p:cNvSpPr>
            <p:nvPr/>
          </p:nvSpPr>
          <p:spPr bwMode="auto">
            <a:xfrm rot="10779537">
              <a:off x="3455" y="1536"/>
              <a:ext cx="336" cy="1"/>
            </a:xfrm>
            <a:prstGeom prst="line">
              <a:avLst/>
            </a:prstGeom>
            <a:noFill/>
            <a:ln w="889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700" name="Text Box 19"/>
            <p:cNvSpPr txBox="1">
              <a:spLocks noChangeArrowheads="1"/>
            </p:cNvSpPr>
            <p:nvPr/>
          </p:nvSpPr>
          <p:spPr bwMode="auto">
            <a:xfrm>
              <a:off x="3840" y="1344"/>
              <a:ext cx="1458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200" u="sng" dirty="0">
                  <a:latin typeface="Times New Roman" pitchFamily="33" charset="0"/>
                </a:rPr>
                <a:t>Intensive, Individual Interventions</a:t>
              </a:r>
              <a:endParaRPr lang="en-US" sz="1200" dirty="0">
                <a:latin typeface="Times New Roman" pitchFamily="33" charset="0"/>
              </a:endParaRPr>
            </a:p>
            <a:p>
              <a:pPr eaLnBrk="0" hangingPunct="0">
                <a:buFontTx/>
                <a:buChar char="•"/>
              </a:pPr>
              <a:r>
                <a:rPr lang="en-US" sz="1200" dirty="0">
                  <a:latin typeface="Times New Roman" pitchFamily="33" charset="0"/>
                </a:rPr>
                <a:t>Individual Students</a:t>
              </a:r>
            </a:p>
            <a:p>
              <a:pPr eaLnBrk="0" hangingPunct="0">
                <a:buFontTx/>
                <a:buChar char="•"/>
              </a:pPr>
              <a:r>
                <a:rPr lang="en-US" sz="1200" dirty="0" smtClean="0">
                  <a:latin typeface="Times New Roman" pitchFamily="33" charset="0"/>
                </a:rPr>
                <a:t>Assessment-based (Data Driven)</a:t>
              </a:r>
              <a:endParaRPr lang="en-US" sz="1200" dirty="0">
                <a:latin typeface="Times New Roman" pitchFamily="33" charset="0"/>
              </a:endParaRPr>
            </a:p>
            <a:p>
              <a:pPr eaLnBrk="0" hangingPunct="0">
                <a:buFontTx/>
                <a:buChar char="•"/>
              </a:pPr>
              <a:r>
                <a:rPr lang="en-US" sz="1200" dirty="0">
                  <a:latin typeface="Times New Roman" pitchFamily="33" charset="0"/>
                </a:rPr>
                <a:t>Intense, durable procedures</a:t>
              </a:r>
            </a:p>
          </p:txBody>
        </p:sp>
      </p:grp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304800" y="3048000"/>
            <a:ext cx="2971800" cy="1004888"/>
            <a:chOff x="192" y="1920"/>
            <a:chExt cx="1872" cy="633"/>
          </a:xfrm>
        </p:grpSpPr>
        <p:sp>
          <p:nvSpPr>
            <p:cNvPr id="28697" name="Text Box 21"/>
            <p:cNvSpPr txBox="1">
              <a:spLocks noChangeArrowheads="1"/>
            </p:cNvSpPr>
            <p:nvPr/>
          </p:nvSpPr>
          <p:spPr bwMode="auto">
            <a:xfrm>
              <a:off x="192" y="1920"/>
              <a:ext cx="1257" cy="6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200" u="sng">
                  <a:latin typeface="Times New Roman" pitchFamily="33" charset="0"/>
                </a:rPr>
                <a:t>Targeted Group Interventions</a:t>
              </a:r>
              <a:endParaRPr lang="en-US" sz="1200">
                <a:latin typeface="Times New Roman" pitchFamily="33" charset="0"/>
              </a:endParaRPr>
            </a:p>
            <a:p>
              <a:pPr eaLnBrk="0" hangingPunct="0">
                <a:buFontTx/>
                <a:buChar char="•"/>
              </a:pPr>
              <a:r>
                <a:rPr lang="en-US" sz="1200">
                  <a:latin typeface="Times New Roman" pitchFamily="33" charset="0"/>
                </a:rPr>
                <a:t>Some students (at-risk)</a:t>
              </a:r>
            </a:p>
            <a:p>
              <a:pPr eaLnBrk="0" hangingPunct="0">
                <a:buFontTx/>
                <a:buChar char="•"/>
              </a:pPr>
              <a:r>
                <a:rPr lang="en-US" sz="1200">
                  <a:latin typeface="Times New Roman" pitchFamily="33" charset="0"/>
                </a:rPr>
                <a:t>High efficiency</a:t>
              </a:r>
            </a:p>
            <a:p>
              <a:pPr eaLnBrk="0" hangingPunct="0">
                <a:buFontTx/>
                <a:buChar char="•"/>
              </a:pPr>
              <a:r>
                <a:rPr lang="en-US" sz="1200">
                  <a:latin typeface="Times New Roman" pitchFamily="33" charset="0"/>
                </a:rPr>
                <a:t>Rapid response</a:t>
              </a:r>
            </a:p>
            <a:p>
              <a:pPr eaLnBrk="0" hangingPunct="0"/>
              <a:endParaRPr lang="en-US" sz="1200">
                <a:latin typeface="Times New Roman" pitchFamily="33" charset="0"/>
              </a:endParaRPr>
            </a:p>
          </p:txBody>
        </p:sp>
        <p:sp>
          <p:nvSpPr>
            <p:cNvPr id="28698" name="Line 22"/>
            <p:cNvSpPr>
              <a:spLocks noChangeShapeType="1"/>
            </p:cNvSpPr>
            <p:nvPr/>
          </p:nvSpPr>
          <p:spPr bwMode="auto">
            <a:xfrm>
              <a:off x="1728" y="2016"/>
              <a:ext cx="336" cy="0"/>
            </a:xfrm>
            <a:prstGeom prst="line">
              <a:avLst/>
            </a:prstGeom>
            <a:noFill/>
            <a:ln w="889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7" name="Group 23"/>
          <p:cNvGrpSpPr>
            <a:grpSpLocks/>
          </p:cNvGrpSpPr>
          <p:nvPr/>
        </p:nvGrpSpPr>
        <p:grpSpPr bwMode="auto">
          <a:xfrm>
            <a:off x="5791200" y="3048000"/>
            <a:ext cx="2833688" cy="1004888"/>
            <a:chOff x="3648" y="1920"/>
            <a:chExt cx="1785" cy="633"/>
          </a:xfrm>
        </p:grpSpPr>
        <p:sp>
          <p:nvSpPr>
            <p:cNvPr id="28695" name="Text Box 24"/>
            <p:cNvSpPr txBox="1">
              <a:spLocks noChangeArrowheads="1"/>
            </p:cNvSpPr>
            <p:nvPr/>
          </p:nvSpPr>
          <p:spPr bwMode="auto">
            <a:xfrm>
              <a:off x="4176" y="1920"/>
              <a:ext cx="1257" cy="6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200" u="sng">
                  <a:latin typeface="Times New Roman" pitchFamily="33" charset="0"/>
                </a:rPr>
                <a:t>Targeted Group Interventions</a:t>
              </a:r>
              <a:endParaRPr lang="en-US" sz="1200">
                <a:latin typeface="Times New Roman" pitchFamily="33" charset="0"/>
              </a:endParaRPr>
            </a:p>
            <a:p>
              <a:pPr eaLnBrk="0" hangingPunct="0">
                <a:buFontTx/>
                <a:buChar char="•"/>
              </a:pPr>
              <a:r>
                <a:rPr lang="en-US" sz="1200">
                  <a:latin typeface="Times New Roman" pitchFamily="33" charset="0"/>
                </a:rPr>
                <a:t>Some students (at-risk)</a:t>
              </a:r>
            </a:p>
            <a:p>
              <a:pPr eaLnBrk="0" hangingPunct="0">
                <a:buFontTx/>
                <a:buChar char="•"/>
              </a:pPr>
              <a:r>
                <a:rPr lang="en-US" sz="1200">
                  <a:latin typeface="Times New Roman" pitchFamily="33" charset="0"/>
                </a:rPr>
                <a:t>High efficiency</a:t>
              </a:r>
            </a:p>
            <a:p>
              <a:pPr eaLnBrk="0" hangingPunct="0">
                <a:buFontTx/>
                <a:buChar char="•"/>
              </a:pPr>
              <a:r>
                <a:rPr lang="en-US" sz="1200">
                  <a:latin typeface="Times New Roman" pitchFamily="33" charset="0"/>
                </a:rPr>
                <a:t>Rapid response</a:t>
              </a:r>
            </a:p>
            <a:p>
              <a:pPr eaLnBrk="0" hangingPunct="0"/>
              <a:endParaRPr lang="en-US" sz="1200">
                <a:latin typeface="Times New Roman" pitchFamily="33" charset="0"/>
              </a:endParaRPr>
            </a:p>
          </p:txBody>
        </p:sp>
        <p:sp>
          <p:nvSpPr>
            <p:cNvPr id="28696" name="Line 25"/>
            <p:cNvSpPr>
              <a:spLocks noChangeShapeType="1"/>
            </p:cNvSpPr>
            <p:nvPr/>
          </p:nvSpPr>
          <p:spPr bwMode="auto">
            <a:xfrm rot="10739161">
              <a:off x="3648" y="2016"/>
              <a:ext cx="336" cy="1"/>
            </a:xfrm>
            <a:prstGeom prst="line">
              <a:avLst/>
            </a:prstGeom>
            <a:noFill/>
            <a:ln w="889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8" name="Group 26"/>
          <p:cNvGrpSpPr>
            <a:grpSpLocks/>
          </p:cNvGrpSpPr>
          <p:nvPr/>
        </p:nvGrpSpPr>
        <p:grpSpPr bwMode="auto">
          <a:xfrm>
            <a:off x="228600" y="4648200"/>
            <a:ext cx="2514600" cy="639763"/>
            <a:chOff x="144" y="2928"/>
            <a:chExt cx="1584" cy="403"/>
          </a:xfrm>
        </p:grpSpPr>
        <p:sp>
          <p:nvSpPr>
            <p:cNvPr id="28693" name="Text Box 27"/>
            <p:cNvSpPr txBox="1">
              <a:spLocks noChangeArrowheads="1"/>
            </p:cNvSpPr>
            <p:nvPr/>
          </p:nvSpPr>
          <p:spPr bwMode="auto">
            <a:xfrm>
              <a:off x="144" y="2928"/>
              <a:ext cx="1020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200" u="sng">
                  <a:latin typeface="Times New Roman" pitchFamily="33" charset="0"/>
                </a:rPr>
                <a:t>Universal Interventions</a:t>
              </a:r>
              <a:endParaRPr lang="en-US" sz="1200">
                <a:latin typeface="Times New Roman" pitchFamily="33" charset="0"/>
              </a:endParaRPr>
            </a:p>
            <a:p>
              <a:pPr eaLnBrk="0" hangingPunct="0">
                <a:buFontTx/>
                <a:buChar char="•"/>
              </a:pPr>
              <a:r>
                <a:rPr lang="en-US" sz="1200">
                  <a:latin typeface="Times New Roman" pitchFamily="33" charset="0"/>
                </a:rPr>
                <a:t>All students</a:t>
              </a:r>
            </a:p>
            <a:p>
              <a:pPr eaLnBrk="0" hangingPunct="0">
                <a:buFontTx/>
                <a:buChar char="•"/>
              </a:pPr>
              <a:r>
                <a:rPr lang="en-US" sz="1200">
                  <a:latin typeface="Times New Roman" pitchFamily="33" charset="0"/>
                </a:rPr>
                <a:t>Preventive,  proactive</a:t>
              </a:r>
            </a:p>
          </p:txBody>
        </p:sp>
        <p:sp>
          <p:nvSpPr>
            <p:cNvPr id="28694" name="Line 28"/>
            <p:cNvSpPr>
              <a:spLocks noChangeShapeType="1"/>
            </p:cNvSpPr>
            <p:nvPr/>
          </p:nvSpPr>
          <p:spPr bwMode="auto">
            <a:xfrm>
              <a:off x="1392" y="3024"/>
              <a:ext cx="336" cy="0"/>
            </a:xfrm>
            <a:prstGeom prst="line">
              <a:avLst/>
            </a:prstGeom>
            <a:noFill/>
            <a:ln w="889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9" name="Group 29"/>
          <p:cNvGrpSpPr>
            <a:grpSpLocks/>
          </p:cNvGrpSpPr>
          <p:nvPr/>
        </p:nvGrpSpPr>
        <p:grpSpPr bwMode="auto">
          <a:xfrm>
            <a:off x="6248400" y="4343400"/>
            <a:ext cx="2312988" cy="639763"/>
            <a:chOff x="4032" y="2928"/>
            <a:chExt cx="1457" cy="403"/>
          </a:xfrm>
        </p:grpSpPr>
        <p:sp>
          <p:nvSpPr>
            <p:cNvPr id="28691" name="Text Box 30"/>
            <p:cNvSpPr txBox="1">
              <a:spLocks noChangeArrowheads="1"/>
            </p:cNvSpPr>
            <p:nvPr/>
          </p:nvSpPr>
          <p:spPr bwMode="auto">
            <a:xfrm>
              <a:off x="4416" y="2928"/>
              <a:ext cx="1073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200" u="sng" dirty="0">
                  <a:latin typeface="Times New Roman" pitchFamily="33" charset="0"/>
                </a:rPr>
                <a:t>Universal Interventions</a:t>
              </a:r>
              <a:endParaRPr lang="en-US" sz="1200" dirty="0">
                <a:latin typeface="Times New Roman" pitchFamily="33" charset="0"/>
              </a:endParaRPr>
            </a:p>
            <a:p>
              <a:pPr eaLnBrk="0" hangingPunct="0">
                <a:buFontTx/>
                <a:buChar char="•"/>
              </a:pPr>
              <a:r>
                <a:rPr lang="en-US" sz="1200" dirty="0">
                  <a:latin typeface="Times New Roman" pitchFamily="33" charset="0"/>
                </a:rPr>
                <a:t>All settings, all students</a:t>
              </a:r>
            </a:p>
            <a:p>
              <a:pPr eaLnBrk="0" hangingPunct="0">
                <a:buFontTx/>
                <a:buChar char="•"/>
              </a:pPr>
              <a:r>
                <a:rPr lang="en-US" sz="1200" dirty="0">
                  <a:latin typeface="Times New Roman" pitchFamily="33" charset="0"/>
                </a:rPr>
                <a:t>Preventive,  proactive</a:t>
              </a:r>
            </a:p>
          </p:txBody>
        </p:sp>
        <p:sp>
          <p:nvSpPr>
            <p:cNvPr id="28692" name="Line 31"/>
            <p:cNvSpPr>
              <a:spLocks noChangeShapeType="1"/>
            </p:cNvSpPr>
            <p:nvPr/>
          </p:nvSpPr>
          <p:spPr bwMode="auto">
            <a:xfrm rot="10779294">
              <a:off x="4032" y="3024"/>
              <a:ext cx="336" cy="1"/>
            </a:xfrm>
            <a:prstGeom prst="line">
              <a:avLst/>
            </a:prstGeom>
            <a:noFill/>
            <a:ln w="889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aphicFrame>
        <p:nvGraphicFramePr>
          <p:cNvPr id="28674" name="Object 32"/>
          <p:cNvGraphicFramePr>
            <a:graphicFrameLocks noChangeAspect="1"/>
          </p:cNvGraphicFramePr>
          <p:nvPr/>
        </p:nvGraphicFramePr>
        <p:xfrm>
          <a:off x="3226318" y="2057400"/>
          <a:ext cx="1295400" cy="4410075"/>
        </p:xfrm>
        <a:graphic>
          <a:graphicData uri="http://schemas.openxmlformats.org/presentationml/2006/ole">
            <p:oleObj spid="_x0000_s6173" name="Drawing" r:id="rId4" imgW="1295358" imgH="4409518" progId="">
              <p:embed/>
            </p:oleObj>
          </a:graphicData>
        </a:graphic>
      </p:graphicFrame>
      <p:graphicFrame>
        <p:nvGraphicFramePr>
          <p:cNvPr id="28675" name="Object 33"/>
          <p:cNvGraphicFramePr>
            <a:graphicFrameLocks noChangeAspect="1"/>
          </p:cNvGraphicFramePr>
          <p:nvPr/>
        </p:nvGraphicFramePr>
        <p:xfrm>
          <a:off x="4546082" y="2057400"/>
          <a:ext cx="1285875" cy="4410075"/>
        </p:xfrm>
        <a:graphic>
          <a:graphicData uri="http://schemas.openxmlformats.org/presentationml/2006/ole">
            <p:oleObj spid="_x0000_s6174" name="Drawing" r:id="rId5" imgW="1285859" imgH="4409518" progId="">
              <p:embed/>
            </p:oleObj>
          </a:graphicData>
        </a:graphic>
      </p:graphicFrame>
      <p:sp>
        <p:nvSpPr>
          <p:cNvPr id="79890" name="Rectangle 34"/>
          <p:cNvSpPr>
            <a:spLocks noGrp="1" noChangeArrowheads="1"/>
          </p:cNvSpPr>
          <p:nvPr>
            <p:ph type="title"/>
          </p:nvPr>
        </p:nvSpPr>
        <p:spPr>
          <a:xfrm>
            <a:off x="2133600" y="304800"/>
            <a:ext cx="5334000" cy="8382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2800" b="1" dirty="0">
                <a:latin typeface="Times New Roman" pitchFamily="-110" charset="0"/>
                <a:ea typeface="ＭＳ Ｐゴシック" pitchFamily="-110" charset="-128"/>
                <a:cs typeface="ＭＳ Ｐゴシック" pitchFamily="-110" charset="-128"/>
              </a:rPr>
              <a:t>Designing </a:t>
            </a:r>
            <a:r>
              <a:rPr lang="en-US" sz="3600" b="1" dirty="0">
                <a:latin typeface="Times New Roman" pitchFamily="-110" charset="0"/>
                <a:ea typeface="ＭＳ Ｐゴシック" pitchFamily="-110" charset="-128"/>
                <a:cs typeface="ＭＳ Ｐゴシック" pitchFamily="-110" charset="-128"/>
              </a:rPr>
              <a:t>School</a:t>
            </a:r>
            <a:r>
              <a:rPr lang="en-US" sz="3600" b="1" dirty="0" smtClean="0">
                <a:latin typeface="Times New Roman" pitchFamily="-110" charset="0"/>
                <a:ea typeface="ＭＳ Ｐゴシック" pitchFamily="-110" charset="-128"/>
                <a:cs typeface="ＭＳ Ｐゴシック" pitchFamily="-110" charset="-128"/>
              </a:rPr>
              <a:t>-wide</a:t>
            </a:r>
            <a:r>
              <a:rPr lang="en-US" sz="2800" b="1" dirty="0" smtClean="0">
                <a:latin typeface="Times New Roman" pitchFamily="-110" charset="0"/>
                <a:ea typeface="ＭＳ Ｐゴシック" pitchFamily="-110" charset="-128"/>
                <a:cs typeface="ＭＳ Ｐゴシック" pitchFamily="-110" charset="-128"/>
              </a:rPr>
              <a:t> </a:t>
            </a:r>
            <a:br>
              <a:rPr lang="en-US" sz="2800" b="1" dirty="0" smtClean="0">
                <a:latin typeface="Times New Roman" pitchFamily="-110" charset="0"/>
                <a:ea typeface="ＭＳ Ｐゴシック" pitchFamily="-110" charset="-128"/>
                <a:cs typeface="ＭＳ Ｐゴシック" pitchFamily="-110" charset="-128"/>
              </a:rPr>
            </a:br>
            <a:r>
              <a:rPr lang="en-US" sz="2800" b="1" dirty="0" smtClean="0">
                <a:latin typeface="Times New Roman" pitchFamily="-110" charset="0"/>
                <a:ea typeface="ＭＳ Ｐゴシック" pitchFamily="-110" charset="-128"/>
                <a:cs typeface="ＭＳ Ｐゴシック" pitchFamily="-110" charset="-128"/>
              </a:rPr>
              <a:t>Systems </a:t>
            </a:r>
            <a:r>
              <a:rPr lang="en-US" sz="2800" b="1" dirty="0">
                <a:latin typeface="Times New Roman" pitchFamily="-110" charset="0"/>
                <a:ea typeface="ＭＳ Ｐゴシック" pitchFamily="-110" charset="-128"/>
                <a:cs typeface="ＭＳ Ｐゴシック" pitchFamily="-110" charset="-128"/>
              </a:rPr>
              <a:t>for Student Success</a:t>
            </a:r>
          </a:p>
        </p:txBody>
      </p:sp>
      <p:sp>
        <p:nvSpPr>
          <p:cNvPr id="36" name="Subtitle 2"/>
          <p:cNvSpPr txBox="1">
            <a:spLocks/>
          </p:cNvSpPr>
          <p:nvPr/>
        </p:nvSpPr>
        <p:spPr>
          <a:xfrm>
            <a:off x="228600" y="6553200"/>
            <a:ext cx="1066800" cy="152400"/>
          </a:xfrm>
          <a:prstGeom prst="rect">
            <a:avLst/>
          </a:prstGeom>
        </p:spPr>
        <p:txBody>
          <a:bodyPr tIns="0">
            <a:normAutofit lnSpcReduction="10000"/>
          </a:bodyPr>
          <a:lstStyle/>
          <a:p>
            <a:pPr marL="27432" marR="0" lvl="0" indent="0" algn="l" defTabSz="914400" rtl="0" eaLnBrk="1" fontAlgn="auto" latinLnBrk="0" hangingPunct="1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31" charset="0"/>
                <a:ea typeface="+mn-ea"/>
                <a:cs typeface="+mn-cs"/>
              </a:rPr>
              <a:t>www.pbis.org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Box 19"/>
          <p:cNvSpPr txBox="1"/>
          <p:nvPr/>
        </p:nvSpPr>
        <p:spPr>
          <a:xfrm>
            <a:off x="5105400" y="5943600"/>
            <a:ext cx="2133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nfrastructure Development</a:t>
            </a:r>
            <a:endParaRPr lang="en-US" dirty="0"/>
          </a:p>
        </p:txBody>
      </p:sp>
      <p:sp>
        <p:nvSpPr>
          <p:cNvPr id="22" name="Rectangle 21"/>
          <p:cNvSpPr/>
          <p:nvPr/>
        </p:nvSpPr>
        <p:spPr>
          <a:xfrm>
            <a:off x="304800" y="6019800"/>
            <a:ext cx="1905000" cy="457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" name="Group 18"/>
          <p:cNvGrpSpPr/>
          <p:nvPr/>
        </p:nvGrpSpPr>
        <p:grpSpPr>
          <a:xfrm>
            <a:off x="3200400" y="228600"/>
            <a:ext cx="4885592" cy="5702140"/>
            <a:chOff x="4343400" y="1066800"/>
            <a:chExt cx="4885592" cy="5702140"/>
          </a:xfrm>
        </p:grpSpPr>
        <p:grpSp>
          <p:nvGrpSpPr>
            <p:cNvPr id="3" name="Group 10"/>
            <p:cNvGrpSpPr/>
            <p:nvPr/>
          </p:nvGrpSpPr>
          <p:grpSpPr>
            <a:xfrm>
              <a:off x="4343400" y="1219200"/>
              <a:ext cx="3657600" cy="5410200"/>
              <a:chOff x="4343400" y="1219200"/>
              <a:chExt cx="3657600" cy="5410200"/>
            </a:xfrm>
          </p:grpSpPr>
          <p:sp>
            <p:nvSpPr>
              <p:cNvPr id="5" name="AutoShape 2"/>
              <p:cNvSpPr>
                <a:spLocks noChangeArrowheads="1"/>
              </p:cNvSpPr>
              <p:nvPr/>
            </p:nvSpPr>
            <p:spPr bwMode="auto">
              <a:xfrm>
                <a:off x="4343400" y="1371600"/>
                <a:ext cx="3657600" cy="5257800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" name="AutoShape 3"/>
              <p:cNvSpPr>
                <a:spLocks noChangeArrowheads="1"/>
              </p:cNvSpPr>
              <p:nvPr/>
            </p:nvSpPr>
            <p:spPr bwMode="auto">
              <a:xfrm>
                <a:off x="5715000" y="1219200"/>
                <a:ext cx="914400" cy="1371600"/>
              </a:xfrm>
              <a:prstGeom prst="triangle">
                <a:avLst>
                  <a:gd name="adj" fmla="val 50000"/>
                </a:avLst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" name="AutoShape 4"/>
              <p:cNvSpPr>
                <a:spLocks noChangeArrowheads="1"/>
              </p:cNvSpPr>
              <p:nvPr/>
            </p:nvSpPr>
            <p:spPr bwMode="auto">
              <a:xfrm>
                <a:off x="5943600" y="1219200"/>
                <a:ext cx="457200" cy="609600"/>
              </a:xfrm>
              <a:prstGeom prst="triangle">
                <a:avLst>
                  <a:gd name="adj" fmla="val 55509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" name="Text Box 11"/>
              <p:cNvSpPr txBox="1">
                <a:spLocks noChangeArrowheads="1"/>
              </p:cNvSpPr>
              <p:nvPr/>
            </p:nvSpPr>
            <p:spPr bwMode="auto">
              <a:xfrm>
                <a:off x="4953000" y="6019800"/>
                <a:ext cx="2362200" cy="3667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800" dirty="0">
                    <a:latin typeface="Arial" charset="0"/>
                  </a:rPr>
                  <a:t>~80% of Students</a:t>
                </a:r>
              </a:p>
            </p:txBody>
          </p:sp>
          <p:sp>
            <p:nvSpPr>
              <p:cNvPr id="9" name="Text Box 12"/>
              <p:cNvSpPr txBox="1">
                <a:spLocks noChangeArrowheads="1"/>
              </p:cNvSpPr>
              <p:nvPr/>
            </p:nvSpPr>
            <p:spPr bwMode="auto">
              <a:xfrm>
                <a:off x="5791200" y="2209800"/>
                <a:ext cx="838200" cy="2769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200" dirty="0">
                    <a:latin typeface="Arial" charset="0"/>
                  </a:rPr>
                  <a:t>~15% </a:t>
                </a:r>
              </a:p>
            </p:txBody>
          </p:sp>
          <p:sp>
            <p:nvSpPr>
              <p:cNvPr id="10" name="Text Box 13"/>
              <p:cNvSpPr txBox="1">
                <a:spLocks noChangeArrowheads="1"/>
              </p:cNvSpPr>
              <p:nvPr/>
            </p:nvSpPr>
            <p:spPr bwMode="auto">
              <a:xfrm>
                <a:off x="5715000" y="1524000"/>
                <a:ext cx="838200" cy="2769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200" dirty="0">
                    <a:latin typeface="Arial" charset="0"/>
                  </a:rPr>
                  <a:t>~5% </a:t>
                </a:r>
              </a:p>
            </p:txBody>
          </p:sp>
        </p:grpSp>
        <p:sp>
          <p:nvSpPr>
            <p:cNvPr id="12" name="AutoShape 5"/>
            <p:cNvSpPr>
              <a:spLocks/>
            </p:cNvSpPr>
            <p:nvPr/>
          </p:nvSpPr>
          <p:spPr bwMode="auto">
            <a:xfrm rot="9834521">
              <a:off x="7101933" y="1095215"/>
              <a:ext cx="457200" cy="5673725"/>
            </a:xfrm>
            <a:prstGeom prst="leftBrace">
              <a:avLst>
                <a:gd name="adj1" fmla="val 103414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Text Box 6"/>
            <p:cNvSpPr txBox="1">
              <a:spLocks noChangeArrowheads="1"/>
            </p:cNvSpPr>
            <p:nvPr/>
          </p:nvSpPr>
          <p:spPr bwMode="auto">
            <a:xfrm>
              <a:off x="7696200" y="3581400"/>
              <a:ext cx="1532792" cy="1015663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200" dirty="0">
                  <a:latin typeface="Arial" charset="0"/>
                </a:rPr>
                <a:t>Primary Prevention:</a:t>
              </a:r>
            </a:p>
            <a:p>
              <a:pPr algn="ctr" eaLnBrk="0" hangingPunct="0"/>
              <a:r>
                <a:rPr lang="en-US" sz="1200" dirty="0">
                  <a:latin typeface="Arial" charset="0"/>
                </a:rPr>
                <a:t>School-/Classroom-</a:t>
              </a:r>
            </a:p>
            <a:p>
              <a:pPr algn="ctr" eaLnBrk="0" hangingPunct="0"/>
              <a:r>
                <a:rPr lang="en-US" sz="1200" dirty="0">
                  <a:latin typeface="Arial" charset="0"/>
                </a:rPr>
                <a:t>Wide Systems for</a:t>
              </a:r>
            </a:p>
            <a:p>
              <a:pPr algn="ctr" eaLnBrk="0" hangingPunct="0"/>
              <a:r>
                <a:rPr lang="en-US" sz="1200" dirty="0">
                  <a:latin typeface="Arial" charset="0"/>
                </a:rPr>
                <a:t>All Students,</a:t>
              </a:r>
            </a:p>
            <a:p>
              <a:pPr algn="ctr" eaLnBrk="0" hangingPunct="0"/>
              <a:r>
                <a:rPr lang="en-US" sz="1200" dirty="0">
                  <a:latin typeface="Arial" charset="0"/>
                </a:rPr>
                <a:t>Staff, &amp; Settings</a:t>
              </a:r>
            </a:p>
          </p:txBody>
        </p:sp>
        <p:sp>
          <p:nvSpPr>
            <p:cNvPr id="14" name="AutoShape 8"/>
            <p:cNvSpPr>
              <a:spLocks/>
            </p:cNvSpPr>
            <p:nvPr/>
          </p:nvSpPr>
          <p:spPr bwMode="auto">
            <a:xfrm rot="20356009">
              <a:off x="6799603" y="1150071"/>
              <a:ext cx="304800" cy="1447800"/>
            </a:xfrm>
            <a:prstGeom prst="rightBrace">
              <a:avLst>
                <a:gd name="adj1" fmla="val 39583"/>
                <a:gd name="adj2" fmla="val 79222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Text Box 9"/>
            <p:cNvSpPr txBox="1">
              <a:spLocks noChangeArrowheads="1"/>
            </p:cNvSpPr>
            <p:nvPr/>
          </p:nvSpPr>
          <p:spPr bwMode="auto">
            <a:xfrm>
              <a:off x="7315200" y="2438400"/>
              <a:ext cx="1905000" cy="830997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en-US" sz="1200" dirty="0">
                  <a:latin typeface="Arial" charset="0"/>
                </a:rPr>
                <a:t>Secondary Prevention:</a:t>
              </a:r>
            </a:p>
            <a:p>
              <a:pPr algn="ctr" eaLnBrk="0" hangingPunct="0"/>
              <a:r>
                <a:rPr lang="en-US" sz="1200" dirty="0">
                  <a:latin typeface="Arial" charset="0"/>
                </a:rPr>
                <a:t>Specialized Group</a:t>
              </a:r>
            </a:p>
            <a:p>
              <a:pPr algn="ctr" eaLnBrk="0" hangingPunct="0"/>
              <a:r>
                <a:rPr lang="en-US" sz="1200" dirty="0">
                  <a:latin typeface="Arial" charset="0"/>
                </a:rPr>
                <a:t>Systems for Students with At-Risk Behavior</a:t>
              </a:r>
            </a:p>
          </p:txBody>
        </p:sp>
        <p:sp>
          <p:nvSpPr>
            <p:cNvPr id="16" name="AutoShape 7"/>
            <p:cNvSpPr>
              <a:spLocks/>
            </p:cNvSpPr>
            <p:nvPr/>
          </p:nvSpPr>
          <p:spPr bwMode="auto">
            <a:xfrm rot="20415114">
              <a:off x="7028224" y="1176567"/>
              <a:ext cx="304800" cy="609600"/>
            </a:xfrm>
            <a:prstGeom prst="rightBrace">
              <a:avLst>
                <a:gd name="adj1" fmla="val 16667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Text Box 10"/>
            <p:cNvSpPr txBox="1">
              <a:spLocks noChangeArrowheads="1"/>
            </p:cNvSpPr>
            <p:nvPr/>
          </p:nvSpPr>
          <p:spPr bwMode="auto">
            <a:xfrm>
              <a:off x="7315200" y="1066800"/>
              <a:ext cx="1905000" cy="1015663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en-US" sz="1200" dirty="0">
                  <a:latin typeface="Arial" charset="0"/>
                </a:rPr>
                <a:t>Tertiary Prevention:</a:t>
              </a:r>
            </a:p>
            <a:p>
              <a:pPr algn="ctr" eaLnBrk="0" hangingPunct="0"/>
              <a:r>
                <a:rPr lang="en-US" sz="1200" dirty="0">
                  <a:latin typeface="Arial" charset="0"/>
                </a:rPr>
                <a:t>Specialized </a:t>
              </a:r>
            </a:p>
            <a:p>
              <a:pPr algn="ctr" eaLnBrk="0" hangingPunct="0"/>
              <a:r>
                <a:rPr lang="en-US" sz="1200" dirty="0">
                  <a:latin typeface="Arial" charset="0"/>
                </a:rPr>
                <a:t>Individualized</a:t>
              </a:r>
            </a:p>
            <a:p>
              <a:pPr algn="ctr" eaLnBrk="0" hangingPunct="0"/>
              <a:r>
                <a:rPr lang="en-US" sz="1200" dirty="0">
                  <a:latin typeface="Arial" charset="0"/>
                </a:rPr>
                <a:t>Systems for Students with High-Risk Behavior</a:t>
              </a:r>
            </a:p>
          </p:txBody>
        </p:sp>
      </p:grpSp>
      <p:sp>
        <p:nvSpPr>
          <p:cNvPr id="18" name="Trapezoid 17"/>
          <p:cNvSpPr/>
          <p:nvPr/>
        </p:nvSpPr>
        <p:spPr>
          <a:xfrm>
            <a:off x="2971800" y="5943600"/>
            <a:ext cx="4267200" cy="609600"/>
          </a:xfrm>
          <a:prstGeom prst="trapezoid">
            <a:avLst>
              <a:gd name="adj" fmla="val 25000"/>
            </a:avLst>
          </a:prstGeom>
          <a:solidFill>
            <a:srgbClr val="663300"/>
          </a:solidFill>
          <a:ln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57200" y="6019800"/>
            <a:ext cx="1752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School Infrastructure</a:t>
            </a:r>
            <a:endParaRPr lang="en-US" sz="1200" dirty="0"/>
          </a:p>
        </p:txBody>
      </p:sp>
      <p:sp>
        <p:nvSpPr>
          <p:cNvPr id="23" name="Left Brace 22"/>
          <p:cNvSpPr/>
          <p:nvPr/>
        </p:nvSpPr>
        <p:spPr>
          <a:xfrm>
            <a:off x="2362200" y="5943600"/>
            <a:ext cx="381000" cy="609600"/>
          </a:xfrm>
          <a:prstGeom prst="leftBrace">
            <a:avLst>
              <a:gd name="adj1" fmla="val 15650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24" name="Down Arrow 23"/>
          <p:cNvSpPr/>
          <p:nvPr/>
        </p:nvSpPr>
        <p:spPr>
          <a:xfrm rot="11251888">
            <a:off x="5047085" y="5745446"/>
            <a:ext cx="484632" cy="304800"/>
          </a:xfrm>
          <a:prstGeom prst="downArrow">
            <a:avLst>
              <a:gd name="adj1" fmla="val 50000"/>
              <a:gd name="adj2" fmla="val 548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7239000" y="6627168"/>
            <a:ext cx="19050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 smtClean="0"/>
              <a:t>Adapted for EED from </a:t>
            </a:r>
            <a:r>
              <a:rPr lang="en-US" sz="900" dirty="0" err="1" smtClean="0"/>
              <a:t>PBS.org</a:t>
            </a:r>
            <a:endParaRPr lang="en-US" sz="900" dirty="0"/>
          </a:p>
        </p:txBody>
      </p:sp>
      <p:sp>
        <p:nvSpPr>
          <p:cNvPr id="36" name="Right Arrow Callout 35"/>
          <p:cNvSpPr/>
          <p:nvPr/>
        </p:nvSpPr>
        <p:spPr>
          <a:xfrm>
            <a:off x="1143000" y="3733800"/>
            <a:ext cx="2438400" cy="1143000"/>
          </a:xfrm>
          <a:prstGeom prst="rightArrowCallout">
            <a:avLst/>
          </a:prstGeom>
          <a:solidFill>
            <a:srgbClr val="5DE62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Leadership/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upport  Behavioral Expectatio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7" name="Right Arrow Callout 36"/>
          <p:cNvSpPr/>
          <p:nvPr/>
        </p:nvSpPr>
        <p:spPr>
          <a:xfrm>
            <a:off x="2133600" y="1143000"/>
            <a:ext cx="2286000" cy="914400"/>
          </a:xfrm>
          <a:prstGeom prst="rightArrowCallo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Early Identification/ referral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8" name="Right Arrow Callout 37"/>
          <p:cNvSpPr/>
          <p:nvPr/>
        </p:nvSpPr>
        <p:spPr>
          <a:xfrm>
            <a:off x="2438400" y="304800"/>
            <a:ext cx="2438400" cy="685800"/>
          </a:xfrm>
          <a:prstGeom prst="rightArrowCallou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Individualized support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267200" y="5943600"/>
            <a:ext cx="2133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Readiness</a:t>
            </a:r>
            <a:endParaRPr lang="en-US" sz="2800" b="1" dirty="0"/>
          </a:p>
        </p:txBody>
      </p:sp>
      <p:sp>
        <p:nvSpPr>
          <p:cNvPr id="27" name="Rectangle 26"/>
          <p:cNvSpPr/>
          <p:nvPr/>
        </p:nvSpPr>
        <p:spPr>
          <a:xfrm>
            <a:off x="228600" y="2133600"/>
            <a:ext cx="190308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/>
              <a:t>Alaska SW-PBS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2034" name="Object 1"/>
          <p:cNvGraphicFramePr>
            <a:graphicFrameLocks noChangeAspect="1"/>
          </p:cNvGraphicFramePr>
          <p:nvPr/>
        </p:nvGraphicFramePr>
        <p:xfrm>
          <a:off x="0" y="124254"/>
          <a:ext cx="9144000" cy="6352746"/>
        </p:xfrm>
        <a:graphic>
          <a:graphicData uri="http://schemas.openxmlformats.org/presentationml/2006/ole">
            <p:oleObj spid="_x0000_s7184" name="Visio" r:id="rId4" imgW="9257943" imgH="6593324" progId="Visio.Drawing.11">
              <p:embed/>
            </p:oleObj>
          </a:graphicData>
        </a:graphic>
      </p:graphicFrame>
      <p:sp>
        <p:nvSpPr>
          <p:cNvPr id="4" name="Oval 3"/>
          <p:cNvSpPr/>
          <p:nvPr/>
        </p:nvSpPr>
        <p:spPr>
          <a:xfrm>
            <a:off x="1101492" y="1814114"/>
            <a:ext cx="6738536" cy="1632703"/>
          </a:xfrm>
          <a:prstGeom prst="ellipse">
            <a:avLst/>
          </a:prstGeom>
          <a:noFill/>
          <a:ln w="28575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 rot="19697540">
            <a:off x="71582" y="2269012"/>
            <a:ext cx="196700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dirty="0" smtClean="0">
                <a:solidFill>
                  <a:srgbClr val="FF0000"/>
                </a:solidFill>
              </a:rPr>
              <a:t>District</a:t>
            </a:r>
            <a:endParaRPr lang="en-US" sz="480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 rot="19473413">
            <a:off x="7234182" y="1830344"/>
            <a:ext cx="178028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dirty="0" smtClean="0">
                <a:solidFill>
                  <a:srgbClr val="FF0000"/>
                </a:solidFill>
              </a:rPr>
              <a:t>State</a:t>
            </a:r>
            <a:endParaRPr lang="en-US" sz="6000" dirty="0">
              <a:solidFill>
                <a:srgbClr val="FF0000"/>
              </a:solidFill>
            </a:endParaRPr>
          </a:p>
        </p:txBody>
      </p:sp>
      <p:sp>
        <p:nvSpPr>
          <p:cNvPr id="9" name="Subtitle 2"/>
          <p:cNvSpPr txBox="1">
            <a:spLocks/>
          </p:cNvSpPr>
          <p:nvPr/>
        </p:nvSpPr>
        <p:spPr>
          <a:xfrm>
            <a:off x="228600" y="6629400"/>
            <a:ext cx="1066800" cy="152400"/>
          </a:xfrm>
          <a:prstGeom prst="rect">
            <a:avLst/>
          </a:prstGeom>
        </p:spPr>
        <p:txBody>
          <a:bodyPr tIns="0">
            <a:normAutofit lnSpcReduction="10000"/>
          </a:bodyPr>
          <a:lstStyle/>
          <a:p>
            <a:pPr marL="27432" marR="0" lvl="0" indent="0" algn="l" defTabSz="914400" rtl="0" eaLnBrk="1" fontAlgn="auto" latinLnBrk="0" hangingPunct="1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31" charset="0"/>
                <a:ea typeface="+mn-ea"/>
                <a:cs typeface="+mn-cs"/>
              </a:rPr>
              <a:t>www.pbis.org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P101916958_template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Office Them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E08DA1AC-25E6-4B26-8A3D-23AC8839F80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03</TotalTime>
  <Words>2767</Words>
  <Application>Microsoft Office PowerPoint</Application>
  <PresentationFormat>On-screen Show (4:3)</PresentationFormat>
  <Paragraphs>744</Paragraphs>
  <Slides>55</Slides>
  <Notes>5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5</vt:i4>
      </vt:variant>
    </vt:vector>
  </HeadingPairs>
  <TitlesOfParts>
    <vt:vector size="60" baseType="lpstr">
      <vt:lpstr>TP101916958_template</vt:lpstr>
      <vt:lpstr>Office Theme</vt:lpstr>
      <vt:lpstr>Drawing</vt:lpstr>
      <vt:lpstr>Visio</vt:lpstr>
      <vt:lpstr>Document</vt:lpstr>
      <vt:lpstr>School-wide Positive Behavior &amp; Supports </vt:lpstr>
      <vt:lpstr>Slide 2</vt:lpstr>
      <vt:lpstr>Slide 3</vt:lpstr>
      <vt:lpstr>What is School-wide  Positive Behavior Supports?</vt:lpstr>
      <vt:lpstr>Slide 5</vt:lpstr>
      <vt:lpstr>Why Use School-wide  Positive Behavior Support?</vt:lpstr>
      <vt:lpstr>Designing School-wide  Systems for Student Success</vt:lpstr>
      <vt:lpstr>Slide 8</vt:lpstr>
      <vt:lpstr>Slide 9</vt:lpstr>
      <vt:lpstr>Stages of Implementation</vt:lpstr>
      <vt:lpstr>What Outcomes are Associated with Implementation of SW-PBS? </vt:lpstr>
      <vt:lpstr>Tier 1: Implementation  “8 Steps”</vt:lpstr>
      <vt:lpstr>Evidence-based features  of SW-PBIS?</vt:lpstr>
      <vt:lpstr>Slide 14</vt:lpstr>
      <vt:lpstr>Important Principles</vt:lpstr>
      <vt:lpstr>Slide 16</vt:lpstr>
      <vt:lpstr>SW-PBS Problem Solving Logic</vt:lpstr>
      <vt:lpstr>SW-PBS Problem Solving Logic</vt:lpstr>
      <vt:lpstr>Slide 19</vt:lpstr>
      <vt:lpstr> Considerations for  Collecting Data</vt:lpstr>
      <vt:lpstr>Types of Data</vt:lpstr>
      <vt:lpstr>Behavior Data Points</vt:lpstr>
      <vt:lpstr>Slide 23</vt:lpstr>
      <vt:lpstr>5 Key Components to Data Based Decision Making</vt:lpstr>
      <vt:lpstr>Data based decision-making</vt:lpstr>
      <vt:lpstr>Our Goal:  Decision-Making System</vt:lpstr>
      <vt:lpstr>Decision making questions to consider</vt:lpstr>
      <vt:lpstr>Sample Decision Rules</vt:lpstr>
      <vt:lpstr>Slide 29</vt:lpstr>
      <vt:lpstr>Benefits to school systems over time</vt:lpstr>
      <vt:lpstr>Universal Strategies:  School-Wide Tier 1</vt:lpstr>
      <vt:lpstr>Universal Strategies: Classroom</vt:lpstr>
      <vt:lpstr>Classroom Expectations</vt:lpstr>
      <vt:lpstr>Non Classroom Intervention</vt:lpstr>
      <vt:lpstr>Slide 35</vt:lpstr>
      <vt:lpstr>   Behavior Purpose Statement:   (AK school), we are respectful to the community and ourselves, and we are responsible to our tribe. We value hard work and cooperation. Together, we create a safe and encouraging environment for all students to learn.</vt:lpstr>
      <vt:lpstr>Slide 37</vt:lpstr>
      <vt:lpstr> Tier II/III Support Process</vt:lpstr>
      <vt:lpstr>Important Themes</vt:lpstr>
      <vt:lpstr>Character &amp; Social Skills Education</vt:lpstr>
      <vt:lpstr>Individual Support Plans</vt:lpstr>
      <vt:lpstr>Process (FBA to PBS)</vt:lpstr>
      <vt:lpstr>Slide 43</vt:lpstr>
      <vt:lpstr>Behavior Support Elements of Tier 3</vt:lpstr>
      <vt:lpstr>Slide 45</vt:lpstr>
      <vt:lpstr> A School-based PBS  Leadership Team  </vt:lpstr>
      <vt:lpstr>School-wide PBS  Leadership Team Tasks</vt:lpstr>
      <vt:lpstr>Define Roles for Effective Meetings</vt:lpstr>
      <vt:lpstr>Administration’s Roles and Responsibilities</vt:lpstr>
      <vt:lpstr>School-based PBS Team Meets Frequently</vt:lpstr>
      <vt:lpstr>Coaching within SW-PBS Implementation</vt:lpstr>
      <vt:lpstr>Summary</vt:lpstr>
      <vt:lpstr>Slide 53</vt:lpstr>
      <vt:lpstr>Slide 54</vt:lpstr>
      <vt:lpstr>Resources  </vt:lpstr>
    </vt:vector>
  </TitlesOfParts>
  <Company>DE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jfishel</dc:creator>
  <cp:lastModifiedBy>Sjfishel</cp:lastModifiedBy>
  <cp:revision>85</cp:revision>
  <dcterms:created xsi:type="dcterms:W3CDTF">2012-04-17T21:19:16Z</dcterms:created>
  <dcterms:modified xsi:type="dcterms:W3CDTF">2012-06-13T19:36:56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9169599991</vt:lpwstr>
  </property>
</Properties>
</file>